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sldIdLst>
    <p:sldId id="256" r:id="rId2"/>
    <p:sldId id="262" r:id="rId3"/>
    <p:sldId id="263" r:id="rId4"/>
    <p:sldId id="264" r:id="rId5"/>
    <p:sldId id="257" r:id="rId6"/>
    <p:sldId id="258" r:id="rId7"/>
    <p:sldId id="259" r:id="rId8"/>
    <p:sldId id="260" r:id="rId9"/>
    <p:sldId id="261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92" r:id="rId25"/>
    <p:sldId id="294" r:id="rId26"/>
    <p:sldId id="281" r:id="rId27"/>
    <p:sldId id="282" r:id="rId28"/>
    <p:sldId id="283" r:id="rId29"/>
    <p:sldId id="284" r:id="rId30"/>
    <p:sldId id="280" r:id="rId31"/>
    <p:sldId id="293" r:id="rId32"/>
    <p:sldId id="295" r:id="rId33"/>
    <p:sldId id="296" r:id="rId34"/>
    <p:sldId id="289" r:id="rId35"/>
    <p:sldId id="297" r:id="rId36"/>
    <p:sldId id="298" r:id="rId37"/>
    <p:sldId id="285" r:id="rId38"/>
    <p:sldId id="286" r:id="rId39"/>
  </p:sldIdLst>
  <p:sldSz cx="12192000" cy="6858000"/>
  <p:notesSz cx="6858000" cy="9144000"/>
  <p:custDataLst>
    <p:tags r:id="rId41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59" d="100"/>
          <a:sy n="59" d="100"/>
        </p:scale>
        <p:origin x="96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121BD7-1113-4B5D-9EAD-1911F056795D}" type="datetimeFigureOut">
              <a:rPr lang="en-US" smtClean="0"/>
              <a:t>9/2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CCDBF9-08A1-4A95-8203-E4C0C69BD5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970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6D04E6-8B2E-4C02-B4E3-ED9F012632B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E6D332A-7BFC-4986-958D-5CCCF9F1E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CB3A643-91D5-40DA-84AF-FDFC072E51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68A9D-568A-40D9-AAC4-158BBE04750C}" type="datetime1">
              <a:rPr lang="en-US" smtClean="0"/>
              <a:t>9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50BF0A-6F41-46EC-827D-D34C3FEBD6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4FAC76-5F3A-4E54-8EFC-F16C625316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752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A4867C-ECB2-46FE-9330-8A878CE168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9900277-BA05-4EC0-8C07-703099B876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0D0AFF-617E-450B-8718-973D3C041F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03BF0-087B-4B9B-997D-DE1296C5D20F}" type="datetime1">
              <a:rPr lang="en-US" smtClean="0"/>
              <a:t>9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D8C06D-8734-45BA-971D-D0556F3239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E7E1A4-2153-44C6-A2C4-036DD2527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7785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AE20B6F-5692-4A1E-AB30-1D29DCBF259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D5758C1-BFD5-48F2-8142-1D01B55B9DA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6EA2A0-D08B-4C37-AA4C-2FFD4E6D9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2B1BCC-C84C-4D56-8E8D-7045FE892772}" type="datetime1">
              <a:rPr lang="en-US" smtClean="0"/>
              <a:t>9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6F9867-274A-4C34-B133-F41EF40D75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DF745E-506C-4B70-95CE-9B265CA52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1506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8E10DD-8B28-44E7-826A-F54A69EE7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2878F-F4A8-4E7A-A30E-2DBB004EE3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5B3FB-FCB0-42B4-9D57-2D9312F95E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EE2841-5B99-4487-A121-49A3A357308A}" type="datetime1">
              <a:rPr lang="en-US" smtClean="0"/>
              <a:t>9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50E79-0788-4C79-864F-8DE3AC72C8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4EC9A1-5269-48B8-8599-42E0C9D23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834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22DC9D-E682-4027-B30B-43E48B67EE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FC9BB20-1C7F-41E2-B5BC-FE8E3F0A7F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A1DD08-3AA3-47EE-931F-EBEEB5F36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672764-7D73-4319-B497-A21A9604D895}" type="datetime1">
              <a:rPr lang="en-US" smtClean="0"/>
              <a:t>9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E38A1A-4860-4DF7-B23C-720C2CAB0B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F1DBD0-D097-47F8-B392-DCC755522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5107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555F6D-4454-4D47-95E1-526E9767D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5DABCC-6D5E-4AB3-9B04-BCD7246EEFE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E80FC16-DF96-4FF3-808B-6D4C1655422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0D30E97-C7E4-427E-9B4B-25C9D57E5B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E4A0B-175B-47BD-9C4C-77E2866DAD39}" type="datetime1">
              <a:rPr lang="en-US" smtClean="0"/>
              <a:t>9/2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4211B76-D8C1-494D-8010-4212FD931E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E19107C-28EE-43AF-AF51-544576ABD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4663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5A115C-5FF4-4446-A6F2-81E7645C1C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D518E0-8742-4A61-8701-6C985C0271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0D742EF-E1DC-46CD-8A97-47E5A03E6FA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270E35C-9309-466F-8128-BD281201ACC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10CBDF3-5BC6-4EF8-874B-39449B38D79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E03E869-55CB-4C58-A229-781FEA090A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AF20EA-DAF8-49F4-AFB3-1854555985D6}" type="datetime1">
              <a:rPr lang="en-US" smtClean="0"/>
              <a:t>9/27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12ABDB7-C7CD-4C17-95CF-0D46152B6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7D068D6-26B7-4824-920E-2F004D4186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5517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93459F-91A4-4703-8E46-EC7A1152E9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A457CA4-AC21-43D5-AB91-26868D06CE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46E25-4D7D-4911-B446-C979CFEA6DDA}" type="datetime1">
              <a:rPr lang="en-US" smtClean="0"/>
              <a:t>9/2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96EBD68-611D-418B-BACD-7BB704CB3D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EB7B01-A627-4B78-BAC8-B1AA16F77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60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FB2BE9C-3924-4BA1-A12A-604BB70BB6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2F8793-3F67-4A75-AD62-29D9CC4B1575}" type="datetime1">
              <a:rPr lang="en-US" smtClean="0"/>
              <a:t>9/27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C858F89-BB60-44B9-BF79-4A414CDA6F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2AF2E2-113D-4B73-A9B2-89E66E9644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453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904C11-F3A8-4F71-A621-17C509B3BA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794C9B-E0A6-4FE9-AB4B-88A2280148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0379DB-DE3F-457A-B572-A6182886AD1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48F3F20-886A-4E6C-9914-14E904B58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EEA85-3DBF-4A82-9F68-E2497AB9C66C}" type="datetime1">
              <a:rPr lang="en-US" smtClean="0"/>
              <a:t>9/2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FF4AE20-490E-4250-B7F3-ED58B7F53D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FFFCFA-46E0-48A9-A7D2-694CF3BA1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4309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E2A28-2697-40F0-96BD-7E79E8F883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E81E825-1EE7-4695-8A98-A329BD90713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BBF19EF-8DCA-4694-8F85-EDE3B744A1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D8B34C0-995F-4AB0-AEAB-F5D189A3C7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D33BD3-60CC-4A84-8327-1DC8E0C14B42}" type="datetime1">
              <a:rPr lang="en-US" smtClean="0"/>
              <a:t>9/2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FA23C95-A52B-4D0B-BB0A-5703EB3D18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A7EB7D-F6F9-4B23-A491-2AA21DF43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441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BF60E61-A4C4-4151-8F2E-340E24C638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A83436-A992-40C0-81CC-1F9053BD5E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31881C-362A-47A3-839A-FC7455135A9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D64ABA-43F7-4CF9-BF44-B9615A005B56}" type="datetime1">
              <a:rPr lang="en-US" smtClean="0"/>
              <a:t>9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C0FCDC-129E-4DFE-BF38-4EFEA12B80B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FD277C-9CBA-4C83-AE2E-886DD22309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2B359D-31B2-43BA-83E2-ACAEDA85E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512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0" i="0" u="none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b="0" i="0" u="none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image" Target="../media/image44.wmf"/><Relationship Id="rId18" Type="http://schemas.openxmlformats.org/officeDocument/2006/relationships/image" Target="../media/image49.png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12" Type="http://schemas.openxmlformats.org/officeDocument/2006/relationships/image" Target="../media/image43.wmf"/><Relationship Id="rId17" Type="http://schemas.openxmlformats.org/officeDocument/2006/relationships/image" Target="../media/image48.wmf"/><Relationship Id="rId2" Type="http://schemas.openxmlformats.org/officeDocument/2006/relationships/image" Target="../media/image33.png"/><Relationship Id="rId16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11" Type="http://schemas.openxmlformats.org/officeDocument/2006/relationships/image" Target="../media/image42.wmf"/><Relationship Id="rId5" Type="http://schemas.openxmlformats.org/officeDocument/2006/relationships/image" Target="../media/image36.wmf"/><Relationship Id="rId15" Type="http://schemas.openxmlformats.org/officeDocument/2006/relationships/image" Target="../media/image46.wmf"/><Relationship Id="rId10" Type="http://schemas.openxmlformats.org/officeDocument/2006/relationships/image" Target="../media/image41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Relationship Id="rId14" Type="http://schemas.openxmlformats.org/officeDocument/2006/relationships/image" Target="../media/image45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image" Target="../media/image13.wmf"/><Relationship Id="rId18" Type="http://schemas.openxmlformats.org/officeDocument/2006/relationships/image" Target="../media/image18.wmf"/><Relationship Id="rId21" Type="http://schemas.openxmlformats.org/officeDocument/2006/relationships/image" Target="../media/image21.wmf"/><Relationship Id="rId7" Type="http://schemas.openxmlformats.org/officeDocument/2006/relationships/image" Target="../media/image7.wmf"/><Relationship Id="rId12" Type="http://schemas.openxmlformats.org/officeDocument/2006/relationships/image" Target="../media/image12.wmf"/><Relationship Id="rId17" Type="http://schemas.openxmlformats.org/officeDocument/2006/relationships/image" Target="../media/image17.wmf"/><Relationship Id="rId2" Type="http://schemas.openxmlformats.org/officeDocument/2006/relationships/image" Target="../media/image4.png"/><Relationship Id="rId16" Type="http://schemas.openxmlformats.org/officeDocument/2006/relationships/image" Target="../media/image16.wmf"/><Relationship Id="rId20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11" Type="http://schemas.openxmlformats.org/officeDocument/2006/relationships/image" Target="../media/image11.wmf"/><Relationship Id="rId5" Type="http://schemas.openxmlformats.org/officeDocument/2006/relationships/image" Target="../media/image5.wmf"/><Relationship Id="rId15" Type="http://schemas.openxmlformats.org/officeDocument/2006/relationships/image" Target="../media/image15.wmf"/><Relationship Id="rId10" Type="http://schemas.openxmlformats.org/officeDocument/2006/relationships/image" Target="../media/image10.wmf"/><Relationship Id="rId19" Type="http://schemas.openxmlformats.org/officeDocument/2006/relationships/image" Target="../media/image19.wmf"/><Relationship Id="rId4" Type="http://schemas.openxmlformats.org/officeDocument/2006/relationships/image" Target="../media/image21.png"/><Relationship Id="rId9" Type="http://schemas.openxmlformats.org/officeDocument/2006/relationships/image" Target="../media/image9.wmf"/><Relationship Id="rId14" Type="http://schemas.openxmlformats.org/officeDocument/2006/relationships/image" Target="../media/image14.wmf"/><Relationship Id="rId22" Type="http://schemas.openxmlformats.org/officeDocument/2006/relationships/image" Target="../media/image22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976792-22E7-4CF5-9660-7EC52A45117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NEL 419 PROBABILITY AND RANDOM VARIABL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3278ED5-651A-46B0-A924-400420C5895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4. Discrete Random Variables and Probability Distributions</a:t>
            </a:r>
          </a:p>
          <a:p>
            <a:r>
              <a:rPr lang="en-US" dirty="0"/>
              <a:t>(Reading Exercises: Montgomery and Runger Section 2.9, 3.1-3.2, 3.4-3.8 &amp; Class notes)</a:t>
            </a:r>
          </a:p>
          <a:p>
            <a:r>
              <a:rPr lang="en-US" dirty="0"/>
              <a:t>(Reading Exercises:  Yates and Goodman Chapter 3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12350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046861-9ABC-4655-8B05-D60B469EE1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Example 1 continu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9CE7F3D-B2B5-4F50-AADD-7D975AC1EC1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: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eqAr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𝑛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: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7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eqAr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7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r>
                  <a:rPr lang="en-US" dirty="0"/>
                  <a:t> The cardinality of the sample space (select 2 out of 20 chips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The cardinality of the event i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</m:eqArr>
                        </m:e>
                      </m:d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7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PMF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eqArr>
                            </m:e>
                          </m:d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7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−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eqArr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0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eqArr>
                            </m:e>
                          </m:d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, 1, 2.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9CE7F3D-B2B5-4F50-AADD-7D975AC1EC1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29EBE3-3F28-4778-9E0D-E8D16179C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0906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9D43B9-8BB6-4413-971A-B361671AD1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Example 1 continue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EFEC9BC6-62AA-4B47-8362-B9ED574B352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en-US" dirty="0"/>
                  <a:t>PMF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d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26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  <m:e>
                                  <m:r>
                                    <a:rPr lang="en-US" sz="26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eqArr>
                            </m:e>
                          </m:d>
                          <m:d>
                            <m:d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2600" b="0" i="1" smtClean="0">
                                      <a:latin typeface="Cambria Math" panose="02040503050406030204" pitchFamily="18" charset="0"/>
                                    </a:rPr>
                                    <m:t>17</m:t>
                                  </m:r>
                                </m:e>
                                <m:e>
                                  <m:r>
                                    <a:rPr lang="en-US" sz="2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eqArr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2600" b="0" i="1" smtClean="0">
                                      <a:latin typeface="Cambria Math" panose="02040503050406030204" pitchFamily="18" charset="0"/>
                                    </a:rPr>
                                    <m:t>20</m:t>
                                  </m:r>
                                </m:e>
                                <m:e>
                                  <m:r>
                                    <a:rPr lang="en-US" sz="2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eqArr>
                            </m:e>
                          </m:d>
                        </m:den>
                      </m:f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68</m:t>
                          </m:r>
                        </m:num>
                        <m:den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95</m:t>
                          </m:r>
                        </m:den>
                      </m:f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136</m:t>
                          </m:r>
                        </m:num>
                        <m:den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190</m:t>
                          </m:r>
                        </m:den>
                      </m:f>
                    </m:oMath>
                  </m:oMathPara>
                </a14:m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2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e>
                      </m:d>
                      <m:r>
                        <a:rPr lang="en-US" sz="2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sz="26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  <m:e>
                                  <m:r>
                                    <a:rPr lang="en-US" sz="26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eqArr>
                            </m:e>
                          </m:d>
                          <m:d>
                            <m:dPr>
                              <m:ctrlPr>
                                <a:rPr lang="en-US" sz="26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7</m:t>
                                  </m:r>
                                </m:e>
                                <m:e>
                                  <m:r>
                                    <a:rPr lang="en-US" sz="26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eqArr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sz="26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0</m:t>
                                  </m:r>
                                </m:e>
                                <m:e>
                                  <m: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eqArr>
                            </m:e>
                          </m:d>
                        </m:den>
                      </m:f>
                      <m:r>
                        <a:rPr lang="en-US" sz="2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17</m:t>
                          </m:r>
                        </m:num>
                        <m:den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9</m:t>
                          </m:r>
                        </m:den>
                      </m:f>
                      <m:r>
                        <a:rPr lang="en-US" sz="2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90</m:t>
                          </m:r>
                        </m:den>
                      </m:f>
                    </m:oMath>
                  </m:oMathPara>
                </a14:m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2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2</m:t>
                          </m:r>
                        </m:e>
                      </m:d>
                      <m:r>
                        <a:rPr lang="en-US" sz="2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sz="26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  <m:e>
                                  <m:r>
                                    <a:rPr lang="en-US" sz="26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eqArr>
                            </m:e>
                          </m:d>
                          <m:d>
                            <m:dPr>
                              <m:ctrlPr>
                                <a:rPr lang="en-US" sz="26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7</m:t>
                                  </m:r>
                                </m:e>
                                <m:e>
                                  <m:r>
                                    <a:rPr lang="en-US" sz="26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eqArr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sz="26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0</m:t>
                                  </m:r>
                                </m:e>
                                <m:e>
                                  <m:r>
                                    <a:rPr lang="en-US" sz="26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eqArr>
                            </m:e>
                          </m:d>
                        </m:den>
                      </m:f>
                      <m:r>
                        <a:rPr lang="en-US" sz="26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6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sz="26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90</m:t>
                          </m:r>
                        </m:den>
                      </m:f>
                    </m:oMath>
                  </m:oMathPara>
                </a14:m>
                <a:endParaRPr lang="en-US" sz="2600" dirty="0"/>
              </a:p>
            </p:txBody>
          </p:sp>
        </mc:Choice>
        <mc:Fallback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EFEC9BC6-62AA-4B47-8362-B9ED574B352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28" t="-26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3737A04-7032-40D2-A1DC-37152F828D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61218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1505F1-29AC-442B-9463-B2327191F6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Example 1 continue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8E91B53-4CE2-44B4-A5EF-FDFF94248DC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𝐶h𝑒𝑐𝑘</m:t>
                      </m:r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: </m:t>
                      </m:r>
                      <m:nary>
                        <m:naryPr>
                          <m:chr m:val="∑"/>
                          <m:ctrlP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=0</m:t>
                          </m:r>
                        </m:sub>
                        <m:sup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2</m:t>
                          </m:r>
                        </m:sup>
                        <m:e>
                          <m:sSub>
                            <m:sSubPr>
                              <m:ctrlP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𝑝</m:t>
                              </m:r>
                            </m:e>
                            <m:sub>
                              <m: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𝑋</m:t>
                              </m:r>
                            </m:sub>
                          </m:sSub>
                          <m:d>
                            <m:dPr>
                              <m:ctrlP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𝑥</m:t>
                              </m:r>
                            </m:e>
                          </m:d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=1 ⇒</m:t>
                          </m:r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𝑣𝑎𝑙𝑖𝑑</m:t>
                          </m:r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 </m:t>
                          </m:r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𝑃𝑀𝐹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PMF in tabular form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8E91B53-4CE2-44B4-A5EF-FDFF94248DC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7427D36D-5D54-4901-B3A6-3850E1B7343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58328841"/>
                  </p:ext>
                </p:extLst>
              </p:nvPr>
            </p:nvGraphicFramePr>
            <p:xfrm>
              <a:off x="957943" y="4180115"/>
              <a:ext cx="9622972" cy="1687286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2405743">
                      <a:extLst>
                        <a:ext uri="{9D8B030D-6E8A-4147-A177-3AD203B41FA5}">
                          <a16:colId xmlns:a16="http://schemas.microsoft.com/office/drawing/2014/main" val="2701937919"/>
                        </a:ext>
                      </a:extLst>
                    </a:gridCol>
                    <a:gridCol w="2405743">
                      <a:extLst>
                        <a:ext uri="{9D8B030D-6E8A-4147-A177-3AD203B41FA5}">
                          <a16:colId xmlns:a16="http://schemas.microsoft.com/office/drawing/2014/main" val="1718950334"/>
                        </a:ext>
                      </a:extLst>
                    </a:gridCol>
                    <a:gridCol w="2405743">
                      <a:extLst>
                        <a:ext uri="{9D8B030D-6E8A-4147-A177-3AD203B41FA5}">
                          <a16:colId xmlns:a16="http://schemas.microsoft.com/office/drawing/2014/main" val="2792649060"/>
                        </a:ext>
                      </a:extLst>
                    </a:gridCol>
                    <a:gridCol w="2405743">
                      <a:extLst>
                        <a:ext uri="{9D8B030D-6E8A-4147-A177-3AD203B41FA5}">
                          <a16:colId xmlns:a16="http://schemas.microsoft.com/office/drawing/2014/main" val="1163368579"/>
                        </a:ext>
                      </a:extLst>
                    </a:gridCol>
                  </a:tblGrid>
                  <a:tr h="63096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53603853"/>
                      </a:ext>
                    </a:extLst>
                  </a:tr>
                  <a:tr h="1056321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136</m:t>
                                    </m:r>
                                  </m:num>
                                  <m:den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190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51</m:t>
                                    </m:r>
                                  </m:num>
                                  <m:den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190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190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46429653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7427D36D-5D54-4901-B3A6-3850E1B7343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58328841"/>
                  </p:ext>
                </p:extLst>
              </p:nvPr>
            </p:nvGraphicFramePr>
            <p:xfrm>
              <a:off x="957943" y="4180115"/>
              <a:ext cx="9622972" cy="1687286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2405743">
                      <a:extLst>
                        <a:ext uri="{9D8B030D-6E8A-4147-A177-3AD203B41FA5}">
                          <a16:colId xmlns:a16="http://schemas.microsoft.com/office/drawing/2014/main" val="2701937919"/>
                        </a:ext>
                      </a:extLst>
                    </a:gridCol>
                    <a:gridCol w="2405743">
                      <a:extLst>
                        <a:ext uri="{9D8B030D-6E8A-4147-A177-3AD203B41FA5}">
                          <a16:colId xmlns:a16="http://schemas.microsoft.com/office/drawing/2014/main" val="1718950334"/>
                        </a:ext>
                      </a:extLst>
                    </a:gridCol>
                    <a:gridCol w="2405743">
                      <a:extLst>
                        <a:ext uri="{9D8B030D-6E8A-4147-A177-3AD203B41FA5}">
                          <a16:colId xmlns:a16="http://schemas.microsoft.com/office/drawing/2014/main" val="2792649060"/>
                        </a:ext>
                      </a:extLst>
                    </a:gridCol>
                    <a:gridCol w="2405743">
                      <a:extLst>
                        <a:ext uri="{9D8B030D-6E8A-4147-A177-3AD203B41FA5}">
                          <a16:colId xmlns:a16="http://schemas.microsoft.com/office/drawing/2014/main" val="1163368579"/>
                        </a:ext>
                      </a:extLst>
                    </a:gridCol>
                  </a:tblGrid>
                  <a:tr h="63096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3" t="-962" r="-300253" b="-16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253" t="-962" r="-200253" b="-16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761" t="-962" r="-100761" b="-16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0000" t="-962" r="-506" b="-16923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53603853"/>
                      </a:ext>
                    </a:extLst>
                  </a:tr>
                  <a:tr h="105632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3" t="-60345" r="-300253" b="-11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253" t="-60345" r="-200253" b="-11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761" t="-60345" r="-100761" b="-11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0000" t="-60345" r="-506" b="-11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4642965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AA722D8-B70D-4C83-A406-D8A981A03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7053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18235A-F553-4CB1-BAB4-DED926C382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Cumulative Distribution Function (CDF) for Discrete Random Vari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A41293-E2A6-4E5D-94CD-45A2033A4CC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CDF, deno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, is the probability tha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does not exceed a valu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    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&lt;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&lt;∞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Properties of CDF:</a:t>
                </a:r>
              </a:p>
              <a:p>
                <a:pPr marL="514350" indent="-514350">
                  <a:buFont typeface="+mj-lt"/>
                  <a:buAutoNum type="arabicParenR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0,  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i="1" dirty="0"/>
              </a:p>
              <a:p>
                <a:pPr marL="514350" indent="-514350">
                  <a:buFont typeface="+mj-lt"/>
                  <a:buAutoNum type="arabicParenR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CA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CA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CA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is</m:t>
                    </m:r>
                    <m:r>
                      <m:rPr>
                        <m:nor/>
                      </m:rPr>
                      <a:rPr lang="en-CA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CA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monotonically</m:t>
                    </m:r>
                    <m:r>
                      <m:rPr>
                        <m:nor/>
                      </m:rPr>
                      <a:rPr lang="en-CA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CA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non</m:t>
                    </m:r>
                    <m:r>
                      <m:rPr>
                        <m:nor/>
                      </m:rPr>
                      <a:rPr lang="en-CA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</m:t>
                    </m:r>
                    <m:r>
                      <m:rPr>
                        <m:nor/>
                      </m:rPr>
                      <a:rPr lang="en-CA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decreasing</m:t>
                    </m:r>
                    <m:r>
                      <m:rPr>
                        <m:nor/>
                      </m:rPr>
                      <a:rPr lang="en-US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with</m:t>
                    </m:r>
                    <m:r>
                      <m:rPr>
                        <m:nor/>
                      </m:rPr>
                      <a:rPr lang="en-US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increasing</m:t>
                    </m:r>
                    <m:r>
                      <m:rPr>
                        <m:nor/>
                      </m:rPr>
                      <a:rPr lang="en-US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x</m:t>
                    </m:r>
                  </m:oMath>
                </a14:m>
                <a:endParaRPr lang="en-US" i="1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A41293-E2A6-4E5D-94CD-45A2033A4CC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A5631A-E1DF-4CF2-9159-B34864C51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3913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DED971-3B68-40E2-ADB1-F652D3DE5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and CDF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3685802-22BD-4A9B-B85E-355E5B2339B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400" b="1" dirty="0"/>
                  <a:t>Example 2: </a:t>
                </a:r>
                <a:r>
                  <a:rPr lang="en-US" sz="2400" dirty="0"/>
                  <a:t> The table below represents the PMF and the CDF of random variabl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sz="2400" dirty="0"/>
                  <a:t>, representing the number of heads in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sz="2400" dirty="0"/>
                  <a:t> tosses of a fair coin.  There ar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r>
                  <a:rPr lang="en-US" sz="2400" dirty="0"/>
                  <a:t> possible outcomes when a coin is tosse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sz="2400" dirty="0"/>
                  <a:t> times.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𝐻𝐻𝐻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𝐻𝐻𝑇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𝐻𝑇𝐻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𝑇𝐻𝐻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𝑇𝑇𝑇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𝑇𝑇𝐻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𝑇𝐻𝑇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𝐻𝑇𝑇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Tabular representation: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3685802-22BD-4A9B-B85E-355E5B2339B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28" t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F967AA-2944-4DBC-A84B-1154332DA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4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91655426-E197-4C03-AE5E-94DDBD6AD8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82748719"/>
                  </p:ext>
                </p:extLst>
              </p:nvPr>
            </p:nvGraphicFramePr>
            <p:xfrm>
              <a:off x="838201" y="4403979"/>
              <a:ext cx="10410824" cy="208946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2364060">
                      <a:extLst>
                        <a:ext uri="{9D8B030D-6E8A-4147-A177-3AD203B41FA5}">
                          <a16:colId xmlns:a16="http://schemas.microsoft.com/office/drawing/2014/main" val="3245177658"/>
                        </a:ext>
                      </a:extLst>
                    </a:gridCol>
                    <a:gridCol w="2011691">
                      <a:extLst>
                        <a:ext uri="{9D8B030D-6E8A-4147-A177-3AD203B41FA5}">
                          <a16:colId xmlns:a16="http://schemas.microsoft.com/office/drawing/2014/main" val="2285192288"/>
                        </a:ext>
                      </a:extLst>
                    </a:gridCol>
                    <a:gridCol w="2011691">
                      <a:extLst>
                        <a:ext uri="{9D8B030D-6E8A-4147-A177-3AD203B41FA5}">
                          <a16:colId xmlns:a16="http://schemas.microsoft.com/office/drawing/2014/main" val="3495549374"/>
                        </a:ext>
                      </a:extLst>
                    </a:gridCol>
                    <a:gridCol w="2011691">
                      <a:extLst>
                        <a:ext uri="{9D8B030D-6E8A-4147-A177-3AD203B41FA5}">
                          <a16:colId xmlns:a16="http://schemas.microsoft.com/office/drawing/2014/main" val="1725230656"/>
                        </a:ext>
                      </a:extLst>
                    </a:gridCol>
                    <a:gridCol w="2011691">
                      <a:extLst>
                        <a:ext uri="{9D8B030D-6E8A-4147-A177-3AD203B41FA5}">
                          <a16:colId xmlns:a16="http://schemas.microsoft.com/office/drawing/2014/main" val="1687296028"/>
                        </a:ext>
                      </a:extLst>
                    </a:gridCol>
                  </a:tblGrid>
                  <a:tr h="329109">
                    <a:tc>
                      <a:txBody>
                        <a:bodyPr/>
                        <a:lstStyle/>
                        <a:p>
                          <a:r>
                            <a:rPr lang="en-US" sz="2000" dirty="0"/>
                            <a:t>Random variable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sz="2000" b="0" i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oMath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30232095"/>
                      </a:ext>
                    </a:extLst>
                  </a:tr>
                  <a:tr h="538521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𝑀𝐹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</m:oMath>
                          </a14:m>
                          <a:r>
                            <a:rPr lang="en-US" sz="2000" dirty="0"/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8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8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8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81923229"/>
                      </a:ext>
                    </a:extLst>
                  </a:tr>
                  <a:tr h="586647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i="1" dirty="0" smtClean="0">
                                    <a:latin typeface="Cambria Math" panose="02040503050406030204" pitchFamily="18" charset="0"/>
                                  </a:rPr>
                                  <m:t>𝐶𝐷𝐹</m:t>
                                </m:r>
                                <m: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limLoc m:val="subSup"/>
                                    <m:ctrlPr>
                                      <a:rPr lang="en-US" sz="20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5"/>
                                      </m:rPr>
                                      <a:rPr lang="en-US" sz="2000" b="0" i="1" dirty="0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  <m:r>
                                      <a:rPr lang="en-US" sz="2000" b="0" i="1" dirty="0" smtClean="0">
                                        <a:latin typeface="Cambria Math" panose="02040503050406030204" pitchFamily="18" charset="0"/>
                                      </a:rPr>
                                      <m:t>=0</m:t>
                                    </m:r>
                                  </m:sub>
                                  <m:sup>
                                    <m:r>
                                      <a:rPr lang="en-US" sz="2000" b="0" i="1" dirty="0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kumimoji="0" lang="en-US" sz="20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sz="20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kumimoji="0" lang="en-US" sz="20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𝑋</m:t>
                                        </m:r>
                                      </m:sub>
                                    </m:sSub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</m:t>
                                    </m:r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𝑦</m:t>
                                    </m:r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)</m:t>
                                    </m:r>
                                  </m:e>
                                </m:nary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8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4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8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7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8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8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8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91318995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91655426-E197-4C03-AE5E-94DDBD6AD8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82748719"/>
                  </p:ext>
                </p:extLst>
              </p:nvPr>
            </p:nvGraphicFramePr>
            <p:xfrm>
              <a:off x="838201" y="4403979"/>
              <a:ext cx="10410824" cy="208946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2364060">
                      <a:extLst>
                        <a:ext uri="{9D8B030D-6E8A-4147-A177-3AD203B41FA5}">
                          <a16:colId xmlns:a16="http://schemas.microsoft.com/office/drawing/2014/main" val="3245177658"/>
                        </a:ext>
                      </a:extLst>
                    </a:gridCol>
                    <a:gridCol w="2011691">
                      <a:extLst>
                        <a:ext uri="{9D8B030D-6E8A-4147-A177-3AD203B41FA5}">
                          <a16:colId xmlns:a16="http://schemas.microsoft.com/office/drawing/2014/main" val="2285192288"/>
                        </a:ext>
                      </a:extLst>
                    </a:gridCol>
                    <a:gridCol w="2011691">
                      <a:extLst>
                        <a:ext uri="{9D8B030D-6E8A-4147-A177-3AD203B41FA5}">
                          <a16:colId xmlns:a16="http://schemas.microsoft.com/office/drawing/2014/main" val="3495549374"/>
                        </a:ext>
                      </a:extLst>
                    </a:gridCol>
                    <a:gridCol w="2011691">
                      <a:extLst>
                        <a:ext uri="{9D8B030D-6E8A-4147-A177-3AD203B41FA5}">
                          <a16:colId xmlns:a16="http://schemas.microsoft.com/office/drawing/2014/main" val="1725230656"/>
                        </a:ext>
                      </a:extLst>
                    </a:gridCol>
                    <a:gridCol w="2011691">
                      <a:extLst>
                        <a:ext uri="{9D8B030D-6E8A-4147-A177-3AD203B41FA5}">
                          <a16:colId xmlns:a16="http://schemas.microsoft.com/office/drawing/2014/main" val="1687296028"/>
                        </a:ext>
                      </a:extLst>
                    </a:gridCol>
                  </a:tblGrid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" t="-4348" r="-340979" b="-2008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17879" t="-4348" r="-300909" b="-2008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17221" t="-4348" r="-200000" b="-2008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18182" t="-4348" r="-100606" b="-2008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418182" t="-4348" r="-606" b="-2008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0232095"/>
                      </a:ext>
                    </a:extLst>
                  </a:tr>
                  <a:tr h="66408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" t="-109091" r="-340979" b="-1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17879" t="-109091" r="-300909" b="-1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17221" t="-109091" r="-200000" b="-1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18182" t="-109091" r="-100606" b="-1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418182" t="-109091" r="-606" b="-11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1923229"/>
                      </a:ext>
                    </a:extLst>
                  </a:tr>
                  <a:tr h="72434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58" t="-193277" r="-340979" b="-16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17879" t="-193277" r="-300909" b="-16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17221" t="-193277" r="-200000" b="-16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18182" t="-193277" r="-100606" b="-16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418182" t="-193277" r="-606" b="-16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9131899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8585314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E64160-8AD4-4D2E-874C-2AF62D55AA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Graphical Representations of PMF and CD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786B34-F0F3-4B06-BB9C-22329868AD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PMF, CDF and Histogram: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DFE24C1-09FA-4936-8871-E545E6F46F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5</a:t>
            </a:fld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37F379D-3D92-20A5-50A0-02DB7F549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2743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3F5CBC7-190B-2FDC-9C68-48ED3FDB5D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489920"/>
              </p:ext>
            </p:extLst>
          </p:nvPr>
        </p:nvGraphicFramePr>
        <p:xfrm>
          <a:off x="1556117" y="2609851"/>
          <a:ext cx="4982120" cy="2619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0301" imgH="1790569" progId="Visio.Drawing.11">
                  <p:embed/>
                </p:oleObj>
              </mc:Choice>
              <mc:Fallback>
                <p:oleObj name="Visio" r:id="rId2" imgW="3200301" imgH="1790569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3F5CBC7-190B-2FDC-9C68-48ED3FDB5D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117" y="2609851"/>
                        <a:ext cx="4982120" cy="2619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10A3B2D3-9DE0-0D52-A237-7C561E4678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4389" y="2352818"/>
            <a:ext cx="2847836" cy="2920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1914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51C2E-7703-4E36-9606-A87BF195F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and CDF Exampl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0B626BF-8858-4871-BF11-0A1ECB6A5E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lvl="0" indent="0">
                  <a:buNone/>
                </a:pPr>
                <a:r>
                  <a:rPr lang="en-US" b="1" dirty="0"/>
                  <a:t>Example 3:  </a:t>
                </a:r>
                <a:r>
                  <a:rPr lang="en-US" dirty="0"/>
                  <a:t>Find the CDF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3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1</m:t>
                        </m:r>
                      </m:e>
                    </m:d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i="1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en-US" dirty="0"/>
                  <a:t>𝑓𝑜𝑟 𝑡ℎ𝑒 𝑃𝑀𝐹    </a:t>
                </a:r>
              </a:p>
              <a:p>
                <a:pPr marL="0" lvl="0" indent="0">
                  <a:buNone/>
                </a:pPr>
                <a:r>
                  <a:rPr lang="en-US" dirty="0"/>
                  <a:t>                      𝑜𝑓 𝑟𝑎𝑛𝑑𝑜𝑚 𝑣𝑎𝑟𝑖𝑎𝑏𝑙𝑒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 𝑖𝑛 𝑡ℎ𝑒 𝑡𝑎𝑏𝑙𝑒 𝑏𝑒𝑙𝑜𝑤</a:t>
                </a:r>
              </a:p>
              <a:p>
                <a:pPr marL="0" lvl="0" indent="0">
                  <a:buNone/>
                </a:pPr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.13+0.15+0.17+0.20=0.65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3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.15+0.17+0.20+0.15=0.67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0B626BF-8858-4871-BF11-0A1ECB6A5E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6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Slide Number Placeholder 29">
            <a:extLst>
              <a:ext uri="{FF2B5EF4-FFF2-40B4-BE49-F238E27FC236}">
                <a16:creationId xmlns:a16="http://schemas.microsoft.com/office/drawing/2014/main" id="{DAB61C4D-DB18-4027-B1D5-208157F09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6</a:t>
            </a:fld>
            <a:endParaRPr lang="en-US"/>
          </a:p>
        </p:txBody>
      </p:sp>
      <p:pic>
        <p:nvPicPr>
          <p:cNvPr id="6160" name="Picture 16">
            <a:extLst>
              <a:ext uri="{FF2B5EF4-FFF2-40B4-BE49-F238E27FC236}">
                <a16:creationId xmlns:a16="http://schemas.microsoft.com/office/drawing/2014/main" id="{4CC420D7-E2F5-4543-8989-3586909D6C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937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9" name="Picture 15">
            <a:extLst>
              <a:ext uri="{FF2B5EF4-FFF2-40B4-BE49-F238E27FC236}">
                <a16:creationId xmlns:a16="http://schemas.microsoft.com/office/drawing/2014/main" id="{79EB5083-8524-4128-BD82-2CBCF09042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96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8" name="Picture 14">
            <a:extLst>
              <a:ext uri="{FF2B5EF4-FFF2-40B4-BE49-F238E27FC236}">
                <a16:creationId xmlns:a16="http://schemas.microsoft.com/office/drawing/2014/main" id="{0FD73B51-B248-40E8-9640-A3AD91C5F1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96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7" name="Picture 13">
            <a:extLst>
              <a:ext uri="{FF2B5EF4-FFF2-40B4-BE49-F238E27FC236}">
                <a16:creationId xmlns:a16="http://schemas.microsoft.com/office/drawing/2014/main" id="{2DBAE7C8-8DD9-48DA-866D-AF738BD5BB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96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6" name="Picture 12">
            <a:extLst>
              <a:ext uri="{FF2B5EF4-FFF2-40B4-BE49-F238E27FC236}">
                <a16:creationId xmlns:a16="http://schemas.microsoft.com/office/drawing/2014/main" id="{69306B3C-ECB4-4127-B062-247BC1C12F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7000" cy="17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5" name="Picture 11">
            <a:extLst>
              <a:ext uri="{FF2B5EF4-FFF2-40B4-BE49-F238E27FC236}">
                <a16:creationId xmlns:a16="http://schemas.microsoft.com/office/drawing/2014/main" id="{52985040-662A-4059-A6D7-EC5EEC5649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5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4" name="Picture 10">
            <a:extLst>
              <a:ext uri="{FF2B5EF4-FFF2-40B4-BE49-F238E27FC236}">
                <a16:creationId xmlns:a16="http://schemas.microsoft.com/office/drawing/2014/main" id="{584F4500-FD91-43B3-9F16-AD15054E9D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7000" cy="16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3" name="Picture 9">
            <a:extLst>
              <a:ext uri="{FF2B5EF4-FFF2-40B4-BE49-F238E27FC236}">
                <a16:creationId xmlns:a16="http://schemas.microsoft.com/office/drawing/2014/main" id="{3A38BD41-C475-4995-8408-0E3A906E6B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7000" cy="17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8">
            <a:extLst>
              <a:ext uri="{FF2B5EF4-FFF2-40B4-BE49-F238E27FC236}">
                <a16:creationId xmlns:a16="http://schemas.microsoft.com/office/drawing/2014/main" id="{8449F517-FF09-43BE-A262-1013B53AF7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57200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1" name="Picture 7">
            <a:extLst>
              <a:ext uri="{FF2B5EF4-FFF2-40B4-BE49-F238E27FC236}">
                <a16:creationId xmlns:a16="http://schemas.microsoft.com/office/drawing/2014/main" id="{DC23A93D-0D9D-4A0D-9036-CA1BEA0CF5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937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>
            <a:extLst>
              <a:ext uri="{FF2B5EF4-FFF2-40B4-BE49-F238E27FC236}">
                <a16:creationId xmlns:a16="http://schemas.microsoft.com/office/drawing/2014/main" id="{DE10F434-4117-4200-B434-35041AE97F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937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9" name="Picture 5">
            <a:extLst>
              <a:ext uri="{FF2B5EF4-FFF2-40B4-BE49-F238E27FC236}">
                <a16:creationId xmlns:a16="http://schemas.microsoft.com/office/drawing/2014/main" id="{66FDEA0A-E099-4D7E-87E9-E7D04354B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>
            <a:extLst>
              <a:ext uri="{FF2B5EF4-FFF2-40B4-BE49-F238E27FC236}">
                <a16:creationId xmlns:a16="http://schemas.microsoft.com/office/drawing/2014/main" id="{7AD88A86-9C82-42AB-B7BA-261E89A886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>
            <a:extLst>
              <a:ext uri="{FF2B5EF4-FFF2-40B4-BE49-F238E27FC236}">
                <a16:creationId xmlns:a16="http://schemas.microsoft.com/office/drawing/2014/main" id="{8E67C50E-B209-44E8-A42B-7DCE2A69C6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937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>
            <a:extLst>
              <a:ext uri="{FF2B5EF4-FFF2-40B4-BE49-F238E27FC236}">
                <a16:creationId xmlns:a16="http://schemas.microsoft.com/office/drawing/2014/main" id="{694AE724-98B4-4CEC-A236-B2E6F21622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937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5" name="Picture 1">
            <a:extLst>
              <a:ext uri="{FF2B5EF4-FFF2-40B4-BE49-F238E27FC236}">
                <a16:creationId xmlns:a16="http://schemas.microsoft.com/office/drawing/2014/main" id="{4299DE65-9612-477F-BF02-D522D7BD70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28FD34FB-9482-45C2-A3B7-00B3079736C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487899"/>
                  </p:ext>
                </p:extLst>
              </p:nvPr>
            </p:nvGraphicFramePr>
            <p:xfrm>
              <a:off x="1328057" y="3032760"/>
              <a:ext cx="8831944" cy="144339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03993">
                      <a:extLst>
                        <a:ext uri="{9D8B030D-6E8A-4147-A177-3AD203B41FA5}">
                          <a16:colId xmlns:a16="http://schemas.microsoft.com/office/drawing/2014/main" val="428392635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1608076886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3563212832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2391779008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146371763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2107724179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1261156029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3333849817"/>
                        </a:ext>
                      </a:extLst>
                    </a:gridCol>
                  </a:tblGrid>
                  <a:tr h="92523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−8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3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589145"/>
                      </a:ext>
                    </a:extLst>
                  </a:tr>
                  <a:tr h="51272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sub>
                                </m:s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3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5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7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20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5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1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9</m:t>
                                </m:r>
                              </m:oMath>
                            </m:oMathPara>
                          </a14:m>
                          <a:endParaRPr kumimoji="0" lang="en-US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45965789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28FD34FB-9482-45C2-A3B7-00B3079736C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487899"/>
                  </p:ext>
                </p:extLst>
              </p:nvPr>
            </p:nvGraphicFramePr>
            <p:xfrm>
              <a:off x="1328057" y="3032760"/>
              <a:ext cx="8831944" cy="144339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03993">
                      <a:extLst>
                        <a:ext uri="{9D8B030D-6E8A-4147-A177-3AD203B41FA5}">
                          <a16:colId xmlns:a16="http://schemas.microsoft.com/office/drawing/2014/main" val="428392635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1608076886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3563212832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2391779008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146371763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2107724179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1261156029"/>
                        </a:ext>
                      </a:extLst>
                    </a:gridCol>
                    <a:gridCol w="1103993">
                      <a:extLst>
                        <a:ext uri="{9D8B030D-6E8A-4147-A177-3AD203B41FA5}">
                          <a16:colId xmlns:a16="http://schemas.microsoft.com/office/drawing/2014/main" val="3333849817"/>
                        </a:ext>
                      </a:extLst>
                    </a:gridCol>
                  </a:tblGrid>
                  <a:tr h="92523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552" t="-654" r="-702210" b="-56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100000" t="-654" r="-598352" b="-56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201105" t="-654" r="-501657" b="-56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301105" t="-654" r="-401657" b="-56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401105" t="-654" r="-301657" b="-56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498352" t="-654" r="-200000" b="-56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601657" t="-654" r="-101105" b="-56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701657" t="-654" r="-1105" b="-568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589145"/>
                      </a:ext>
                    </a:extLst>
                  </a:tr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552" t="-181176" r="-702210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100000" t="-181176" r="-598352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201105" t="-181176" r="-501657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301105" t="-181176" r="-401657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401105" t="-181176" r="-301657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498352" t="-181176" r="-200000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601657" t="-181176" r="-101105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18"/>
                          <a:stretch>
                            <a:fillRect l="-701657" t="-181176" r="-1105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4596578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510713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75CAF3-4951-4651-8C43-0E6E3DF5A0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and CDF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51F361C-F3A7-4FCD-A787-B39A4D2975E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b="1" dirty="0"/>
                  <a:t>Example 4:</a:t>
                </a:r>
                <a:r>
                  <a:rPr lang="en-US" dirty="0"/>
                  <a:t>  The table below provides the PMF and CDF of 2 dice rolls where the random variabl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represents the sum of the two numbers that face up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#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𝑎𝑦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2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𝑖𝑐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𝑜𝑙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𝑎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𝑢𝑚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𝑜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num>
                        <m:den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# 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𝑝𝑜𝑠𝑠𝑖𝑏𝑙𝑒</m:t>
                          </m:r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𝑤𝑎𝑦𝑠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2 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𝑑𝑖𝑐𝑒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𝑟𝑜𝑙𝑙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𝑐𝑎𝑛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𝑠h𝑜𝑤</m:t>
                          </m:r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𝑢𝑝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51F361C-F3A7-4FCD-A787-B39A4D2975E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96EB85-D254-402F-844A-0A0B0F0C8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794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9E40E9-6F9C-433F-908C-D6135D29C3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and CDF Example 4 continued 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91E17E-1043-4DBB-B1E6-F4C1373488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robability Mass Function &amp; CDF of two dice roll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2ED66C7-F816-4853-85B0-13A22EF3DC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5">
                <a:extLst>
                  <a:ext uri="{FF2B5EF4-FFF2-40B4-BE49-F238E27FC236}">
                    <a16:creationId xmlns:a16="http://schemas.microsoft.com/office/drawing/2014/main" id="{5B0CC4BA-B16F-44AB-8191-A85982DD51A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09229663"/>
                  </p:ext>
                </p:extLst>
              </p:nvPr>
            </p:nvGraphicFramePr>
            <p:xfrm>
              <a:off x="838199" y="2534631"/>
              <a:ext cx="10220328" cy="215068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51694">
                      <a:extLst>
                        <a:ext uri="{9D8B030D-6E8A-4147-A177-3AD203B41FA5}">
                          <a16:colId xmlns:a16="http://schemas.microsoft.com/office/drawing/2014/main" val="3010379612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4197163476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3128211582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2997612270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3128423708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4147816328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3070911555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2017293370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910856468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1841252380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1704222114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1019154636"/>
                        </a:ext>
                      </a:extLst>
                    </a:gridCol>
                  </a:tblGrid>
                  <a:tr h="73823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𝑋</m:t>
                                </m:r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1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kumimoji="0" 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57384407"/>
                      </a:ext>
                    </a:extLst>
                  </a:tr>
                  <a:tr h="70622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𝑋</m:t>
                                    </m:r>
                                  </m:sub>
                                </m:sSub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𝑥</m:t>
                                </m:r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4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5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6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5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4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88452621"/>
                      </a:ext>
                    </a:extLst>
                  </a:tr>
                  <a:tr h="70622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𝑋</m:t>
                                    </m:r>
                                  </m:sub>
                                </m:sSub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𝑥</m:t>
                                </m:r>
                                <m:r>
                                  <a:rPr kumimoji="0" lang="en-US" sz="20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6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0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5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6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0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5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num>
                                  <m:den>
                                    <m:r>
                                      <a:rPr kumimoji="0" lang="en-US" sz="20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6399253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5">
                <a:extLst>
                  <a:ext uri="{FF2B5EF4-FFF2-40B4-BE49-F238E27FC236}">
                    <a16:creationId xmlns:a16="http://schemas.microsoft.com/office/drawing/2014/main" id="{5B0CC4BA-B16F-44AB-8191-A85982DD51A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09229663"/>
                  </p:ext>
                </p:extLst>
              </p:nvPr>
            </p:nvGraphicFramePr>
            <p:xfrm>
              <a:off x="838199" y="2534631"/>
              <a:ext cx="10220328" cy="215068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51694">
                      <a:extLst>
                        <a:ext uri="{9D8B030D-6E8A-4147-A177-3AD203B41FA5}">
                          <a16:colId xmlns:a16="http://schemas.microsoft.com/office/drawing/2014/main" val="3010379612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4197163476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3128211582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2997612270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3128423708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4147816328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3070911555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2017293370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910856468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1841252380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1704222114"/>
                        </a:ext>
                      </a:extLst>
                    </a:gridCol>
                    <a:gridCol w="851694">
                      <a:extLst>
                        <a:ext uri="{9D8B030D-6E8A-4147-A177-3AD203B41FA5}">
                          <a16:colId xmlns:a16="http://schemas.microsoft.com/office/drawing/2014/main" val="1019154636"/>
                        </a:ext>
                      </a:extLst>
                    </a:gridCol>
                  </a:tblGrid>
                  <a:tr h="73823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14" t="-820" r="-1100000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714" t="-820" r="-1000000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0714" t="-820" r="-900000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2878" t="-820" r="-806475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0000" t="-820" r="-700714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0000" t="-820" r="-600714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0000" t="-820" r="-500714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0000" t="-820" r="-400714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00000" t="-820" r="-300714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6475" t="-820" r="-202878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9286" t="-820" r="-101429" b="-1918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99286" t="-820" r="-1429" b="-19180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7384407"/>
                      </a:ext>
                    </a:extLst>
                  </a:tr>
                  <a:tr h="70622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14" t="-106034" r="-1100000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714" t="-106034" r="-1000000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0714" t="-106034" r="-900000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2878" t="-106034" r="-806475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0000" t="-106034" r="-700714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0000" t="-106034" r="-600714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0000" t="-106034" r="-500714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0000" t="-106034" r="-400714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00000" t="-106034" r="-300714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6475" t="-106034" r="-202878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9286" t="-106034" r="-101429" b="-10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99286" t="-106034" r="-1429" b="-10172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8452621"/>
                      </a:ext>
                    </a:extLst>
                  </a:tr>
                  <a:tr h="70622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14" t="-206034" r="-1100000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714" t="-206034" r="-1000000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0714" t="-206034" r="-900000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2878" t="-206034" r="-806475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0000" t="-206034" r="-700714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0000" t="-206034" r="-600714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0000" t="-206034" r="-500714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0000" t="-206034" r="-400714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00000" t="-206034" r="-300714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6475" t="-206034" r="-202878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9286" t="-206034" r="-101429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99286" t="-206034" r="-1429" b="-172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6399253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5002336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D6296C-DDD4-4E7D-9F48-110C80195E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Important Discrete Random Vari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53D27E-8A78-4A7B-9BF8-A26893BC35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Counting Processes:</a:t>
            </a:r>
          </a:p>
          <a:p>
            <a:pPr marL="514350" indent="-514350">
              <a:buAutoNum type="arabicParenBoth"/>
            </a:pPr>
            <a:r>
              <a:rPr lang="en-US" dirty="0"/>
              <a:t>Binomial random variables, </a:t>
            </a:r>
          </a:p>
          <a:p>
            <a:pPr marL="514350" indent="-514350">
              <a:buAutoNum type="arabicParenBoth"/>
            </a:pPr>
            <a:r>
              <a:rPr lang="en-US" dirty="0"/>
              <a:t>Geometric random variable</a:t>
            </a:r>
          </a:p>
          <a:p>
            <a:pPr marL="514350" indent="-514350">
              <a:buAutoNum type="arabicParenBoth"/>
            </a:pPr>
            <a:r>
              <a:rPr lang="en-US" dirty="0"/>
              <a:t>Poisson random variables. 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Fundamental to counting processes is the Bernoulli trial and Bernoulli random variable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25D89B-C386-4D42-AB52-40CA0C5245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8905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044DE9-D32E-41E0-9EAD-290AB7D6A2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Major Pioneers of Probability and Statistics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D9E9B4F-BAA1-41FB-AB3E-8C970D15E6F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30325" y="1690688"/>
            <a:ext cx="8748395" cy="4259764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8E1F25C-EFAB-4D83-B740-FAFB626547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7670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B9CFF0-5EE6-4148-B9DB-2254EC9D4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Bernoulli Tria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C3AB74-4871-46B0-AFF5-85E2CEFB330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b="1" u="sng" dirty="0"/>
                  <a:t>Definition</a:t>
                </a:r>
                <a:r>
                  <a:rPr lang="en-US" u="sng" dirty="0"/>
                  <a:t>:</a:t>
                </a:r>
                <a:r>
                  <a:rPr lang="en-US" dirty="0"/>
                  <a:t> A Bernoulli trial is a single random experiment with only two possible outcomes (success or failure).  </a:t>
                </a:r>
              </a:p>
              <a:p>
                <a:r>
                  <a:rPr lang="en-US" dirty="0"/>
                  <a:t>Probability of success is denoted a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lt;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lt;1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Probability of failure is denoted a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b="1" u="sng" dirty="0"/>
                  <a:t>Examples of Bernoulli Trials:</a:t>
                </a:r>
              </a:p>
              <a:p>
                <a:pPr marL="514350" indent="-514350">
                  <a:buAutoNum type="arabicParenBoth"/>
                </a:pPr>
                <a:r>
                  <a:rPr lang="en-US" dirty="0"/>
                  <a:t>Tossing of a coin (outcomes are H or T)</a:t>
                </a:r>
              </a:p>
              <a:p>
                <a:pPr marL="514350" indent="-514350">
                  <a:buAutoNum type="arabicParenBoth"/>
                </a:pPr>
                <a:r>
                  <a:rPr lang="en-US" dirty="0"/>
                  <a:t>classification of products as defective (D) or non-defective(N)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C3AB74-4871-46B0-AFF5-85E2CEFB330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67756C-6210-428D-B53D-A9AEF59F93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1459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7DD48F-EFB4-4203-B490-F0293DCEF8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Bernoulli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1959C17-F4FB-426F-A27A-C6CB7678642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en-US" b="1" u="sng" dirty="0"/>
                  <a:t>Definition:</a:t>
                </a:r>
                <a:r>
                  <a:rPr lang="en-US" dirty="0"/>
                  <a:t>   	A Bernoulli random variable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, is one with onl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2 </m:t>
                    </m:r>
                  </m:oMath>
                </a14:m>
                <a:r>
                  <a:rPr lang="en-US" dirty="0"/>
                  <a:t>possible 				values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and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b="1" u="sng" dirty="0"/>
                  <a:t>PMF of Bernoulli Random Variable:</a:t>
                </a:r>
              </a:p>
              <a:p>
                <a:pPr marL="0" indent="0">
                  <a:buNone/>
                </a:pPr>
                <a:endParaRPr lang="en-US" b="1" u="sng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,  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1,</m:t>
                              </m:r>
                            </m:e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1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,  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Can also be written as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1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  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, 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The Bernoulli PMF is often denoted a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𝑒𝑟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1959C17-F4FB-426F-A27A-C6CB767864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54" t="-2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156A20-8E67-4887-AB11-D9113C258E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4873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90D53F-F558-4900-A078-C608421817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Binomial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B126E55-BB2E-4355-8416-B29F41EBA8A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/>
                  <a:t>Consider an experiment performed, in the same way,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times,</a:t>
                </a:r>
              </a:p>
              <a:p>
                <a:pPr marL="0" indent="0">
                  <a:buNone/>
                </a:pPr>
                <a:r>
                  <a:rPr lang="en-US" dirty="0"/>
                  <a:t>1.	Each experiment is a Bernoulli trial,</a:t>
                </a:r>
              </a:p>
              <a:p>
                <a:pPr marL="0" indent="0">
                  <a:buNone/>
                </a:pPr>
                <a:r>
                  <a:rPr lang="en-US" dirty="0"/>
                  <a:t>2.	The trials generat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independent Bernoulli random variables,</a:t>
                </a:r>
              </a:p>
              <a:p>
                <a:pPr marL="0" indent="0">
                  <a:buNone/>
                </a:pPr>
                <a:r>
                  <a:rPr lang="en-US" dirty="0"/>
                  <a:t>3.	The probability of success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, is the same for each trial. The 	probability of failure i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b="1" u="sng" dirty="0"/>
                  <a:t>Definition:</a:t>
                </a:r>
                <a:r>
                  <a:rPr lang="en-US" b="1" dirty="0"/>
                  <a:t> </a:t>
                </a:r>
                <a:r>
                  <a:rPr lang="en-US" dirty="0"/>
                  <a:t>A Binomial random variabl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, counts the number of successes (or failures) i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independent Bernoulli trials, each with probability of succes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 and probability of failu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. 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B126E55-BB2E-4355-8416-B29F41EBA8A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 b="-1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6BDE8F-611D-44D5-99EC-1FEDDA175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1851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D6FA25-ADE9-424D-9EEF-CACBC9F523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Binomial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03125F2-FC9E-4AD3-9F39-4B814632B9C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/>
                  <a:t>Denote the Bernoulli random variable at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dirty="0"/>
                  <a:t> trial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. The Binomial random variable (that counts the number of successes or failures) is the summation,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. 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m:rPr>
                                <m:brk m:alnAt="7"/>
                              </m:rPr>
                              <a:rPr lang="en-US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,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𝑢𝑐𝑐𝑒𝑠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=0,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𝑓𝑎𝑖𝑙𝑢𝑟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.</m:t>
                            </m:r>
                          </m:e>
                        </m:mr>
                      </m:m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03125F2-FC9E-4AD3-9F39-4B814632B9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1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AC470E-AF2A-4A68-A71F-CD6C3B1FC4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17231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F2627-B7DD-4DC4-946A-8EFB27CEAD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of Binomial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D29CD3A-FC21-4C2D-B6F0-3AFDB05AC94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lvl="0" indent="0">
                  <a:buNone/>
                </a:pPr>
                <a:r>
                  <a:rPr kumimoji="0" 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For </a:t>
                </a:r>
                <a14:m>
                  <m:oMath xmlns:m="http://schemas.openxmlformats.org/officeDocument/2006/math"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𝑛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𝑡𝑟𝑖𝑎𝑙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,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𝑤𝑒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𝑐𝑎𝑛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h𝑎𝑣𝑒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𝑎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𝑐𝑜𝑚𝑏𝑖𝑛𝑎𝑡𝑖𝑜𝑛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𝑜𝑓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𝑋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=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𝑠𝑢𝑐𝑐𝑒𝑠𝑠𝑒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𝑎𝑛𝑑</m:t>
                    </m:r>
                  </m:oMath>
                </a14:m>
                <a:endParaRPr kumimoji="0" lang="en-US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</a:endParaRPr>
              </a:p>
              <a:p>
                <a:pPr marL="0" lvl="0" indent="0">
                  <a:buNone/>
                </a:pPr>
                <a14:m>
                  <m:oMath xmlns:m="http://schemas.openxmlformats.org/officeDocument/2006/math"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𝑛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𝑓𝑎𝑖𝑙𝑢𝑟𝑒𝑠</m:t>
                    </m:r>
                  </m:oMath>
                </a14:m>
                <a:r>
                  <a:rPr kumimoji="0" 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, each with probabilit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d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r>
                  <a:rPr kumimoji="0" 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. </a:t>
                </a:r>
                <a:r>
                  <a:rPr lang="en-US" dirty="0">
                    <a:solidFill>
                      <a:prstClr val="black"/>
                    </a:solidFill>
                  </a:rPr>
                  <a:t>The number of a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rrangements</m:t>
                    </m:r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of</m:t>
                    </m:r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 successes in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 trials is the combination </a:t>
                </a:r>
              </a:p>
              <a:p>
                <a:pPr marL="0" lvl="0" indent="0">
                  <a:buNone/>
                </a:pPr>
                <a:endParaRPr lang="en-US" dirty="0">
                  <a:solidFill>
                    <a:prstClr val="black"/>
                  </a:solidFill>
                </a:endParaRPr>
              </a:p>
              <a:p>
                <a:pPr marL="0" lv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e>
                              <m: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eqArr>
                        </m:e>
                      </m:d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0, 1, …, </m:t>
                      </m:r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dirty="0">
                  <a:solidFill>
                    <a:prstClr val="black"/>
                  </a:solidFill>
                </a:endParaRPr>
              </a:p>
              <a:p>
                <a:pPr marL="0" lvl="0" indent="0">
                  <a:buNone/>
                </a:pPr>
                <a:endParaRPr lang="en-US" dirty="0">
                  <a:solidFill>
                    <a:prstClr val="black"/>
                  </a:solidFill>
                </a:endParaRPr>
              </a:p>
              <a:p>
                <a:pPr marL="0" lvl="0" indent="0">
                  <a:buNone/>
                </a:pPr>
                <a:r>
                  <a:rPr lang="en-US" dirty="0">
                    <a:solidFill>
                      <a:prstClr val="black"/>
                    </a:solidFill>
                  </a:rPr>
                  <a:t>Example, (toss a coint </a:t>
                </a:r>
                <a14:m>
                  <m:oMath xmlns:m="http://schemas.openxmlformats.org/officeDocument/2006/math"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3 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times</m:t>
                    </m:r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 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,</a:t>
                </a:r>
              </a:p>
              <a:p>
                <a:pPr marL="0" lvl="0" indent="0">
                  <a:buNone/>
                </a:pPr>
                <a:endParaRPr lang="en-US" sz="2400" dirty="0">
                  <a:solidFill>
                    <a:prstClr val="black"/>
                  </a:solidFill>
                </a:endParaRPr>
              </a:p>
              <a:p>
                <a:pPr marL="0" lv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kumimoji="0" lang="en-US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𝐻𝐻𝐻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𝐻𝐻𝑇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𝐻𝑇𝐻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𝑇𝐻𝐻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𝑇𝑇𝑇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𝑇𝑇𝐻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𝑇𝐻𝑇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𝐻𝑇𝑇</m:t>
                          </m:r>
                        </m:e>
                      </m:d>
                    </m:oMath>
                  </m:oMathPara>
                </a14:m>
                <a:endParaRPr kumimoji="0" 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lvl="0" indent="0">
                  <a:buNone/>
                  <a:defRPr/>
                </a:pPr>
                <a:endParaRPr kumimoji="0" 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D29CD3A-FC21-4C2D-B6F0-3AFDB05AC94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94B0AB-224A-472F-9C2B-AE2E1404F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7827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280CB9-F9CF-32FB-1714-3806F5916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of Binomial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7F8C332-B847-70D9-8540-0BDBCA845DD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kumimoji="0" 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The PMF, is the probability of all the combinations and is given by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𝑝</m:t>
                          </m:r>
                        </m:e>
                        <m:sub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</m:e>
                      </m:d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𝑋</m:t>
                          </m:r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=</m:t>
                          </m:r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</m:e>
                      </m:d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d>
                        <m:dPr>
                          <m:ctrlP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eqArrPr>
                            <m:e>
                              <m: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𝑛</m:t>
                              </m:r>
                            </m:e>
                            <m:e>
                              <m: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𝑥</m:t>
                              </m:r>
                            </m:e>
                          </m:eqArr>
                        </m:e>
                      </m:d>
                      <m:sSup>
                        <m:sSupPr>
                          <m:ctrlP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𝑝</m:t>
                          </m:r>
                        </m:e>
                        <m:sup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</m:sup>
                      </m:sSup>
                      <m:sSup>
                        <m:sSupPr>
                          <m:ctrlP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1−</m:t>
                              </m:r>
                              <m: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𝑝</m:t>
                              </m:r>
                            </m:e>
                          </m:d>
                        </m:e>
                        <m:sup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𝑛</m:t>
                          </m:r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−</m:t>
                          </m:r>
                          <m: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</m:sup>
                      </m:sSup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,  </m:t>
                      </m:r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𝑥</m:t>
                      </m:r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0,1,2,…,</m:t>
                      </m:r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𝑛</m:t>
                      </m:r>
                    </m:oMath>
                  </m:oMathPara>
                </a14:m>
                <a:endPara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This expression is called the Binomial distribution and is denoted as </a:t>
                </a:r>
                <a14:m>
                  <m:oMath xmlns:m="http://schemas.openxmlformats.org/officeDocument/2006/math"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𝐵𝑖𝑛</m:t>
                    </m:r>
                    <m:d>
                      <m:dPr>
                        <m:ctrlP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𝑛</m:t>
                        </m:r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,</m:t>
                        </m:r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𝑝</m:t>
                        </m:r>
                      </m:e>
                    </m:d>
                  </m:oMath>
                </a14:m>
                <a:endPara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7F8C332-B847-70D9-8540-0BDBCA845DD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2FF12F-506F-EB69-CA59-891E050E9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3481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807443-C161-43B2-8907-1ED19D0548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/>
              <a:t>Binomial Random Variable </a:t>
            </a:r>
            <a:br>
              <a:rPr lang="en-US" dirty="0"/>
            </a:br>
            <a:r>
              <a:rPr lang="en-US" dirty="0"/>
              <a:t>Example 5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15A17DE-B2C1-4E76-B28B-7EF701678C3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A manufacturing process results in probabilit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0.05</m:t>
                    </m:r>
                  </m:oMath>
                </a14:m>
                <a:r>
                  <a:rPr lang="en-US" dirty="0"/>
                  <a:t> of generating defective products.  Suppose we selec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dirty="0"/>
                  <a:t> products, in succession, from the manufacturing process and inspect them. What are the probabilities for the different numbers of defective products?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15A17DE-B2C1-4E76-B28B-7EF701678C3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 r="-1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FFE408-B12C-4E6F-912A-BA6C583FC5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8016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1AA94E-CB8C-4E6A-A8B3-D436C60AB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ample 5 Sol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CA7D997-B724-4EBB-B02F-A1B27A04AA3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dirty="0"/>
                  <a:t>Each product selection is a Bernoulli trial because it has two outcomes: defective (D) and non-defective (N).  Define the discovery of a defective product D, as success with probabilit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. The number of successes is a Bernoulli process because</a:t>
                </a:r>
              </a:p>
              <a:p>
                <a:pPr marL="0" indent="0">
                  <a:buNone/>
                </a:pPr>
                <a:r>
                  <a:rPr lang="en-US" dirty="0"/>
                  <a:t>(1)	There a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dirty="0"/>
                  <a:t> repeated trials.</a:t>
                </a:r>
              </a:p>
              <a:p>
                <a:pPr marL="0" indent="0">
                  <a:buNone/>
                </a:pPr>
                <a:r>
                  <a:rPr lang="en-US" dirty="0"/>
                  <a:t>(2)	Each trial is a Bernoulli trial</a:t>
                </a:r>
              </a:p>
              <a:p>
                <a:pPr marL="0" indent="0">
                  <a:buNone/>
                </a:pPr>
                <a:r>
                  <a:rPr lang="en-US" dirty="0"/>
                  <a:t>(3)	The probability of defective product i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 for each trial.</a:t>
                </a:r>
              </a:p>
              <a:p>
                <a:pPr marL="514350" indent="-514350">
                  <a:buAutoNum type="arabicParenBoth" startAt="4"/>
                </a:pPr>
                <a:r>
                  <a:rPr lang="en-US" dirty="0"/>
                  <a:t>     The 3 trials are independent.  The fact that the first product is    	has no bearing on the second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𝑆</m:t>
                      </m:r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𝐷𝐷𝐷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𝐷𝐷𝑁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𝐷𝑁𝐷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𝑁𝐷𝐷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𝑁𝑁𝑁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𝑁𝑁𝐷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𝑁𝐷𝑁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 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𝐷𝑁𝑁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CA7D997-B724-4EBB-B02F-A1B27A04AA3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01" t="-2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A9A7AC-35ED-460A-A18A-DF8F6AD37A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1807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E72CC-FBC9-4F43-8241-BFA71FE778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ample 5 continu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1DB6090-6A98-499E-A614-6DE6EEA13C9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sz="2400" b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+mn-ea"/>
                    <a:cs typeface="+mn-cs"/>
                  </a:rPr>
                  <a:t>Compute the probability for each combination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𝑝</m:t>
                          </m:r>
                        </m:e>
                        <m:sub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</m:e>
                      </m:d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d>
                        <m:d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eqArrPr>
                            <m:e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3</m:t>
                              </m:r>
                            </m:e>
                            <m:e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𝑥</m:t>
                              </m:r>
                            </m:e>
                          </m:eqArr>
                        </m:e>
                      </m:d>
                      <m:sSup>
                        <m:sSup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𝑝</m:t>
                          </m:r>
                        </m:e>
                        <m:sup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</m:sup>
                      </m:sSup>
                      <m:sSup>
                        <m:sSup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1−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𝑝</m:t>
                              </m:r>
                            </m:e>
                          </m:d>
                        </m:e>
                        <m:sup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𝑛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−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</m:sup>
                      </m:sSup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,  </m:t>
                      </m:r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𝑥</m:t>
                      </m:r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0, 1, 2, 3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1DB6090-6A98-499E-A614-6DE6EEA13C9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28" t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4C63A4-0EF3-439A-A50F-877F254B9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07E48510-EF6B-4E9C-BAF3-167F223DB8B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22596357"/>
                  </p:ext>
                </p:extLst>
              </p:nvPr>
            </p:nvGraphicFramePr>
            <p:xfrm>
              <a:off x="939524" y="2797968"/>
              <a:ext cx="10319025" cy="329184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439675">
                      <a:extLst>
                        <a:ext uri="{9D8B030D-6E8A-4147-A177-3AD203B41FA5}">
                          <a16:colId xmlns:a16="http://schemas.microsoft.com/office/drawing/2014/main" val="1311404391"/>
                        </a:ext>
                      </a:extLst>
                    </a:gridCol>
                    <a:gridCol w="3439675">
                      <a:extLst>
                        <a:ext uri="{9D8B030D-6E8A-4147-A177-3AD203B41FA5}">
                          <a16:colId xmlns:a16="http://schemas.microsoft.com/office/drawing/2014/main" val="3648368678"/>
                        </a:ext>
                      </a:extLst>
                    </a:gridCol>
                    <a:gridCol w="3439675">
                      <a:extLst>
                        <a:ext uri="{9D8B030D-6E8A-4147-A177-3AD203B41FA5}">
                          <a16:colId xmlns:a16="http://schemas.microsoft.com/office/drawing/2014/main" val="3392319392"/>
                        </a:ext>
                      </a:extLst>
                    </a:gridCol>
                  </a:tblGrid>
                  <a:tr h="35685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𝐶𝑜𝑚𝑏𝑖𝑛𝑎𝑡𝑖𝑜𝑛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06704596"/>
                      </a:ext>
                    </a:extLst>
                  </a:tr>
                  <a:tr h="36181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𝑁𝑁𝑁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1−0.05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0.85737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9980245"/>
                      </a:ext>
                    </a:extLst>
                  </a:tr>
                  <a:tr h="361813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𝑁𝑁𝐷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−0.05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×0.05=0.04512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9452122"/>
                      </a:ext>
                    </a:extLst>
                  </a:tr>
                  <a:tr h="361813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𝑁𝐷𝑁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−0.05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×0.05=0.04512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83161987"/>
                      </a:ext>
                    </a:extLst>
                  </a:tr>
                  <a:tr h="361813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𝐷𝑁𝑁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−0.05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×0.05=0.04512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7575121"/>
                      </a:ext>
                    </a:extLst>
                  </a:tr>
                  <a:tr h="361813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𝐷𝑁𝐷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1−0.05)</m:t>
                                    </m:r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×</m:t>
                                    </m:r>
                                    <m:d>
                                      <m:dPr>
                                        <m:ctrlP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0.05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0.00237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56316742"/>
                      </a:ext>
                    </a:extLst>
                  </a:tr>
                  <a:tr h="361813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𝑁𝐷𝐷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1−0.05)</m:t>
                                    </m:r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×</m:t>
                                    </m:r>
                                    <m:d>
                                      <m:dPr>
                                        <m:ctrlP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0.05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0.00237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13794864"/>
                      </a:ext>
                    </a:extLst>
                  </a:tr>
                  <a:tr h="361813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𝐷𝐷𝑁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1−0.05)</m:t>
                                    </m:r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×</m:t>
                                    </m:r>
                                    <m:d>
                                      <m:dPr>
                                        <m:ctrlP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0.05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0.00237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54337600"/>
                      </a:ext>
                    </a:extLst>
                  </a:tr>
                  <a:tr h="361813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𝐷𝐷𝐷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sz="1800" b="0" i="1" u="none" strike="noStrike" kern="1200" cap="none" spc="0" normalizeH="0" baseline="0" noProof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0.05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p>
                                </m:sSup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0.00012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606855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6">
                <a:extLst>
                  <a:ext uri="{FF2B5EF4-FFF2-40B4-BE49-F238E27FC236}">
                    <a16:creationId xmlns:a16="http://schemas.microsoft.com/office/drawing/2014/main" id="{07E48510-EF6B-4E9C-BAF3-167F223DB8B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22596357"/>
                  </p:ext>
                </p:extLst>
              </p:nvPr>
            </p:nvGraphicFramePr>
            <p:xfrm>
              <a:off x="939524" y="2797968"/>
              <a:ext cx="10319025" cy="329184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439675">
                      <a:extLst>
                        <a:ext uri="{9D8B030D-6E8A-4147-A177-3AD203B41FA5}">
                          <a16:colId xmlns:a16="http://schemas.microsoft.com/office/drawing/2014/main" val="1311404391"/>
                        </a:ext>
                      </a:extLst>
                    </a:gridCol>
                    <a:gridCol w="3439675">
                      <a:extLst>
                        <a:ext uri="{9D8B030D-6E8A-4147-A177-3AD203B41FA5}">
                          <a16:colId xmlns:a16="http://schemas.microsoft.com/office/drawing/2014/main" val="3648368678"/>
                        </a:ext>
                      </a:extLst>
                    </a:gridCol>
                    <a:gridCol w="3439675">
                      <a:extLst>
                        <a:ext uri="{9D8B030D-6E8A-4147-A177-3AD203B41FA5}">
                          <a16:colId xmlns:a16="http://schemas.microsoft.com/office/drawing/2014/main" val="3392319392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77" t="-1667" r="-200532" b="-8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667" r="-100177" b="-8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355" t="-1667" r="-355" b="-80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0670459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77" t="-101667" r="-200532" b="-7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1667" r="-100177" b="-7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355" t="-101667" r="-355" b="-70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998024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77" t="-201667" r="-200532" b="-6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201667" r="-100177" b="-6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355" t="-201667" r="-355" b="-60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0945212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77" t="-301667" r="-200532" b="-5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301667" r="-100177" b="-5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355" t="-301667" r="-355" b="-50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3161987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77" t="-395082" r="-200532" b="-3983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395082" r="-100177" b="-3983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355" t="-395082" r="-355" b="-39836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757512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77" t="-503333" r="-200532" b="-30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503333" r="-100177" b="-30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355" t="-503333" r="-355" b="-30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631674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77" t="-603333" r="-200532" b="-20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603333" r="-100177" b="-20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355" t="-603333" r="-355" b="-20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1379486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77" t="-703333" r="-200532" b="-10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703333" r="-100177" b="-10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355" t="-703333" r="-355" b="-10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5433760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77" t="-803333" r="-200532" b="-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803333" r="-100177" b="-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355" t="-803333" r="-355" b="-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6068550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2326889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82EC08-6566-4294-8805-119963A7B5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ample 5 continu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E783D05-B06B-462A-8473-5A542388212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42975" y="1847850"/>
                <a:ext cx="10515600" cy="4351338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dirty="0"/>
                  <a:t>Apply formula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sz="2200" dirty="0"/>
                  <a:t>Check:	</a:t>
                </a: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  <m:e>
                          <m:sSub>
                            <m:sSubPr>
                              <m:ctrlPr>
                                <a:rPr lang="en-US" sz="22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0.857375+0.135375+0.007125+0.000125=1  </m:t>
                      </m:r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E783D05-B06B-462A-8473-5A542388212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42975" y="1847850"/>
                <a:ext cx="10515600" cy="4351338"/>
              </a:xfrm>
              <a:blipFill>
                <a:blip r:embed="rId2"/>
                <a:stretch>
                  <a:fillRect l="-1043" t="-35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3D387D-74BA-4F0E-A5BC-C6B76445B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2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AA82253-7660-4070-8F73-F7951050E0B2}"/>
                  </a:ext>
                </a:extLst>
              </p:cNvPr>
              <p:cNvSpPr/>
              <p:nvPr/>
            </p:nvSpPr>
            <p:spPr>
              <a:xfrm>
                <a:off x="2719386" y="2913971"/>
                <a:ext cx="6772275" cy="22736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3−0</m:t>
                                </m:r>
                              </m:sup>
                            </m:sSup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1−0.05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3−1</m:t>
                                </m:r>
                              </m:sup>
                            </m:sSup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=3</m:t>
                            </m:r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1−0.05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×0.05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mr>
                                </m:m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3−2</m:t>
                                </m:r>
                              </m:sup>
                            </m:sSup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=3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1−0.05</m:t>
                                </m:r>
                              </m:e>
                            </m:d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0.05</m:t>
                                </m:r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</m:m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3−3</m:t>
                                </m:r>
                              </m:sup>
                            </m:sSup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0.05</m:t>
                                </m:r>
                              </m:e>
                              <m:sup>
                                <m:r>
                                  <a:rPr lang="en-US" sz="200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</m:mr>
                      </m:m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AA82253-7660-4070-8F73-F7951050E0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9386" y="2913971"/>
                <a:ext cx="6772275" cy="227363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1D2A9625-F390-4E74-96D5-02978F3274B4}"/>
                  </a:ext>
                </a:extLst>
              </p:cNvPr>
              <p:cNvSpPr/>
              <p:nvPr/>
            </p:nvSpPr>
            <p:spPr>
              <a:xfrm>
                <a:off x="1790699" y="2267127"/>
                <a:ext cx="8629650" cy="6468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</m:m>
                        </m:e>
                      </m:d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r>
                        <a:rPr lang="en-US" sz="240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en-US" sz="2400" i="1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=0,</m:t>
                      </m:r>
                      <m:r>
                        <m:rPr>
                          <m:nor/>
                        </m:rP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1,</m:t>
                      </m:r>
                      <m:r>
                        <m:rPr>
                          <m:nor/>
                        </m:rPr>
                        <a:rPr lang="en-US" sz="2400" i="1">
                          <a:latin typeface="Cambria Math" panose="02040503050406030204" pitchFamily="18" charset="0"/>
                        </a:rPr>
                        <m:t> 2, 3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1D2A9625-F390-4E74-96D5-02978F3274B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0699" y="2267127"/>
                <a:ext cx="8629650" cy="64684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79775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1E1CF1-426E-4ABA-97F2-77F4776F9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Major Pioneers of Probability and Statistics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E6EBEF1-3211-4E61-A748-6BA876C0494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36800" y="1904553"/>
            <a:ext cx="7477760" cy="4262790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1DF49B7-51FC-479A-9B3D-E2A8FA371C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165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2E29D2-8103-439F-BDA2-64AFDCFC5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CDF of a Binomial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70ADA6-8A7C-4256-A6B6-E62B0ACF353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/>
                  <a:t>The CDF of a Binomial random variable is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b="1" u="sng" dirty="0"/>
                  <a:t>Check:</a:t>
                </a:r>
                <a:r>
                  <a:rPr lang="en-US" b="1" dirty="0"/>
                  <a:t> </a:t>
                </a:r>
                <a:r>
                  <a:rPr lang="en-US" dirty="0"/>
                  <a:t>Applying Binomial theorem,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mr>
                                  </m:m>
                                </m:e>
                              </m:d>
                              <m:sSup>
                                <m:sSupPr>
                                  <m:ctrlPr>
                                    <a:rPr lang="en-US" sz="18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p>
                                  <m:r>
                                    <a:rPr lang="en-US" sz="18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a:rPr lang="en-US" sz="18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8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80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r>
                                        <a:rPr lang="en-US" sz="18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18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sz="18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18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p>
                              </m:sSup>
                              <m:r>
                                <a:rPr lang="en-US" sz="18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lang="en-US" sz="18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8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8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n-US" sz="18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+1−</m:t>
                                      </m:r>
                                      <m:r>
                                        <a:rPr lang="en-US" sz="18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18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en-US" sz="18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</m:nary>
                        </m:e>
                      </m:nary>
                      <m:r>
                        <a:rPr lang="en-US" dirty="0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𝑣𝑎𝑙𝑖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𝑀𝐹</m:t>
                      </m: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70ADA6-8A7C-4256-A6B6-E62B0ACF353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3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1EC5AC-6AC8-4EB8-8207-DA300C194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39ABDF1A-06E7-4C64-A111-0C54DC0B78C1}"/>
                  </a:ext>
                </a:extLst>
              </p:cNvPr>
              <p:cNvSpPr/>
              <p:nvPr/>
            </p:nvSpPr>
            <p:spPr>
              <a:xfrm>
                <a:off x="1552575" y="2581273"/>
                <a:ext cx="8972550" cy="11417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  <m:e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plcHide m:val="on"/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mr>
                              </m:m>
                            </m:e>
                          </m:d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p>
                          </m:sSup>
                          <m:r>
                            <m:rPr>
                              <m:nor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 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=0,1,...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39ABDF1A-06E7-4C64-A111-0C54DC0B78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2575" y="2581273"/>
                <a:ext cx="8972550" cy="11417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718552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6CDA95-A0D6-44F7-AAA4-69D6B47078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Geometric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C7ABBC2-0B5C-41DF-8E59-B1F46EBD5C7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3200" b="1" u="sng" dirty="0"/>
                  <a:t>Definition:</a:t>
                </a:r>
                <a:r>
                  <a:rPr lang="en-US" sz="3200" dirty="0"/>
                  <a:t> A geometric random variable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sz="3200" dirty="0"/>
                  <a:t> is the number of trials of any experiment (comprising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3200" dirty="0"/>
                  <a:t> independent Bernoulli trials) until the first success.  Therefore, the PMF of a geometric random variable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sz="3200" dirty="0"/>
                  <a:t> is given by</a:t>
                </a:r>
              </a:p>
              <a:p>
                <a:pPr marL="0" indent="0">
                  <a:buNone/>
                </a:pPr>
                <a:endParaRPr lang="en-US" sz="3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d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1, 2, …,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3200" dirty="0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32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en-US" sz="3200" dirty="0"/>
              </a:p>
              <a:p>
                <a:pPr marL="0" indent="0">
                  <a:buNone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  <a:p>
                <a:pPr marL="0" indent="0">
                  <a:buNone/>
                </a:pPr>
                <a:r>
                  <a:rPr lang="en-US" dirty="0"/>
                  <a:t>There a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1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𝑎𝑖𝑙𝑢𝑟𝑒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𝑒𝑓𝑜𝑟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𝑢𝑐𝑐𝑒𝑠𝑠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C7ABBC2-0B5C-41DF-8E59-B1F46EBD5C7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507" t="-2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15F097-C805-4E13-BE65-522DB97D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8785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B1FD4B-2E7C-1275-61BD-0B6B733D25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oisson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866DA3B-F52F-E611-6DC7-7ED17DF73CE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en-US" sz="3100" b="1" u="sng" dirty="0"/>
                  <a:t>Definition:</a:t>
                </a:r>
                <a:r>
                  <a:rPr lang="en-US" sz="3100" dirty="0"/>
                  <a:t>  A random variable </a:t>
                </a:r>
                <a14:m>
                  <m:oMath xmlns:m="http://schemas.openxmlformats.org/officeDocument/2006/math">
                    <m:r>
                      <a:rPr lang="en-US" sz="3100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sz="3100" dirty="0"/>
                  <a:t>, is said to be a Poisson RV if it counts the number of events that occur, “completely at random”, with a mean value </a:t>
                </a:r>
                <a14:m>
                  <m:oMath xmlns:m="http://schemas.openxmlformats.org/officeDocument/2006/math">
                    <m:r>
                      <a:rPr lang="en-US" sz="31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sz="31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sz="3100" dirty="0"/>
                  <a:t>  in a specified time   interval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31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sz="31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sz="3100" dirty="0"/>
                  <a:t>.  </a:t>
                </a:r>
              </a:p>
              <a:p>
                <a:pPr marL="0" indent="0">
                  <a:buNone/>
                </a:pPr>
                <a:endParaRPr lang="en-US" sz="3100" dirty="0"/>
              </a:p>
              <a:p>
                <a:pPr marL="0" indent="0">
                  <a:buNone/>
                </a:pPr>
                <a:r>
                  <a:rPr lang="en-US" sz="3100" b="1" u="sng" dirty="0"/>
                  <a:t>Examples:</a:t>
                </a:r>
                <a:r>
                  <a:rPr lang="en-US" sz="3100" dirty="0"/>
                  <a:t>  A Poisson random variable can be used to model the following events:</a:t>
                </a:r>
              </a:p>
              <a:p>
                <a:pPr marL="0" indent="0">
                  <a:buNone/>
                </a:pPr>
                <a:endParaRPr lang="en-US" sz="3100" dirty="0"/>
              </a:p>
              <a:p>
                <a:r>
                  <a:rPr lang="en-US" sz="3100" dirty="0"/>
                  <a:t>The number of calls arriving at a phone exchange </a:t>
                </a:r>
                <a:r>
                  <a:rPr lang="en-US" sz="3100" dirty="0" err="1"/>
                  <a:t>centre</a:t>
                </a:r>
                <a:r>
                  <a:rPr lang="en-US" sz="3100" dirty="0"/>
                  <a:t>, </a:t>
                </a:r>
              </a:p>
              <a:p>
                <a:r>
                  <a:rPr lang="en-US" sz="3100" dirty="0"/>
                  <a:t>The number of data packets arriving at a router/server,</a:t>
                </a:r>
              </a:p>
              <a:p>
                <a:r>
                  <a:rPr lang="en-US" sz="3100" dirty="0"/>
                  <a:t>The number of multipath arriving at a wireless radio receiver</a:t>
                </a:r>
              </a:p>
              <a:p>
                <a:r>
                  <a:rPr lang="en-US" sz="3100" dirty="0"/>
                  <a:t>The number of photons arriving at a CCD pixel in some exposure time (astronomy observation)</a:t>
                </a:r>
              </a:p>
              <a:p>
                <a:r>
                  <a:rPr lang="en-US" sz="3100" dirty="0"/>
                  <a:t>Number of customers arriving at a checkout counter</a:t>
                </a:r>
              </a:p>
              <a:p>
                <a:r>
                  <a:rPr lang="en-US" sz="3100" dirty="0"/>
                  <a:t>The number of accidents occurring at an intersection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866DA3B-F52F-E611-6DC7-7ED17DF73CE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54" t="-2801" b="-16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F7531-88F8-884D-4365-191FFD7B1F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085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2892B9-D789-25B9-50F1-FB55CE55F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of Poisson RV</a:t>
            </a:r>
            <a:br>
              <a:rPr lang="en-US" dirty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5E1A39-BAFD-B617-070E-11D750E8E73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/>
                  <a:t>Consider random variabl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that represents the number of events occurring in a time interval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r>
                  <a:rPr lang="en-US" dirty="0"/>
                  <a:t>Define the following parameters: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dirty="0"/>
                  <a:t> is the rate of arrival (average number of arrivals per unit time)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/>
                  <a:t> is the time interval of interest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/>
                  <a:t> is the mean or average number of events occurring in the interval of interest.</a:t>
                </a:r>
              </a:p>
              <a:p>
                <a:pPr marL="0" indent="0">
                  <a:buNone/>
                </a:pPr>
                <a:r>
                  <a:rPr lang="en-US" dirty="0"/>
                  <a:t>Definition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is a Poisson random variable with parameter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dirty="0"/>
                  <a:t>, if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𝑀𝐹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:    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, 1, 2,…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5E1A39-BAFD-B617-070E-11D750E8E73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3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ED99AC-CA3E-1806-2652-6EC18873E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6604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F3ED25-2A89-4426-9716-05CD18C608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oisson Random Variables</a:t>
            </a:r>
            <a:br>
              <a:rPr lang="en-US" dirty="0"/>
            </a:br>
            <a:r>
              <a:rPr lang="en-US" dirty="0"/>
              <a:t>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1D80BF-7AC4-4533-A432-4228E53027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D8DBEF71-EE67-F7E1-3C36-5730F77397F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The number of queries arriving at a call </a:t>
                </a:r>
                <a:r>
                  <a:rPr lang="en-US" dirty="0" err="1"/>
                  <a:t>centre</a:t>
                </a:r>
                <a:r>
                  <a:rPr lang="en-US" dirty="0"/>
                  <a:t> in a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/>
                  <a:t> seconds interval is a Poisson random variable with an average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4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𝑞𝑢𝑒𝑟𝑖𝑒𝑠</m:t>
                    </m:r>
                  </m:oMath>
                </a14:m>
                <a:r>
                  <a:rPr lang="en-US" dirty="0"/>
                  <a:t> per minute.</a:t>
                </a:r>
              </a:p>
              <a:p>
                <a:pPr marL="514350" indent="-514350">
                  <a:buAutoNum type="alphaLcParenBoth"/>
                </a:pPr>
                <a:r>
                  <a:rPr lang="en-US" dirty="0"/>
                  <a:t>Find the probability of more tha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4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𝑞𝑢𝑒𝑟𝑖𝑒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10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𝑒𝑐𝑜𝑛𝑑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dirty="0"/>
              </a:p>
              <a:p>
                <a:pPr marL="514350" indent="-514350">
                  <a:buAutoNum type="alphaLcParenBoth"/>
                </a:pPr>
                <a:r>
                  <a:rPr lang="en-US" dirty="0"/>
                  <a:t>Find the probability of less than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5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𝑞𝑢𝑒𝑟𝑖𝑒𝑠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𝑖𝑛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2 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𝑚𝑖𝑛𝑢𝑡𝑒𝑠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514350" indent="-514350">
                  <a:buAutoNum type="alphaLcParenBoth"/>
                </a:pPr>
                <a:r>
                  <a:rPr lang="en-US" dirty="0"/>
                  <a:t>Find the probability of exactly </a:t>
                </a:r>
                <a14:m>
                  <m:oMath xmlns:m="http://schemas.openxmlformats.org/officeDocument/2006/math"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4 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𝑞𝑢𝑒𝑟𝑖𝑒𝑠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𝑖𝑛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2 </m:t>
                    </m:r>
                    <m:r>
                      <a:rPr kumimoji="0" 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𝑚𝑖𝑛𝑢𝑡𝑒𝑠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514350" indent="-514350">
                  <a:buAutoNum type="alphaLcParenBoth"/>
                </a:pPr>
                <a:endParaRPr lang="en-US" dirty="0"/>
              </a:p>
            </p:txBody>
          </p:sp>
        </mc:Choice>
        <mc:Fallback xmlns="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D8DBEF71-EE67-F7E1-3C36-5730F77397F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944508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2BE1F2-1E5B-91D7-A745-85B2DADBA2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oisson Random Variables</a:t>
            </a:r>
            <a:br>
              <a:rPr lang="en-US" dirty="0"/>
            </a:br>
            <a:r>
              <a:rPr 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D9B44-D597-42D8-5CE6-056D461E4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8ED8B4-E89D-D138-460B-38AA64113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889A449-E2BF-37A3-35EC-0929A1EDE7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9045" y="1976376"/>
            <a:ext cx="9957956" cy="3845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88922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57AB8-A2E2-0AAD-2278-75EB9C3BD3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oisson Random Variables</a:t>
            </a:r>
            <a:br>
              <a:rPr lang="en-US" dirty="0"/>
            </a:br>
            <a:r>
              <a:rPr 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BAC8C5-C5B9-5CAA-75E7-6147C69823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3A10CA-E92F-EBE8-F142-4D259A7319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E6C8AA7-B244-BC03-884B-7C52F777BB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403" y="2312042"/>
            <a:ext cx="10346186" cy="3062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238226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751454-5A76-4477-BA8B-15110896D7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Uniform Random Vari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C1567A-BF33-4E28-B07D-35E801B51E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F5F996-2914-47B4-817C-88B5667365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786D290-6E35-4878-83F3-DE34E31A8E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831338"/>
              </p:ext>
            </p:extLst>
          </p:nvPr>
        </p:nvGraphicFramePr>
        <p:xfrm>
          <a:off x="739175" y="2193925"/>
          <a:ext cx="10462225" cy="3161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42845" imgH="1796990" progId="Word.Document.12">
                  <p:embed/>
                </p:oleObj>
              </mc:Choice>
              <mc:Fallback>
                <p:oleObj name="Document" r:id="rId2" imgW="5942845" imgH="1796990" progId="Word.Document.12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786D290-6E35-4878-83F3-DE34E31A8EB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39175" y="2193925"/>
                        <a:ext cx="10462225" cy="3161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51074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C057CC-68AB-487F-B310-5FBC3E75C7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Useful Series in Probabi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CB9ADF-B7F7-4BEB-BD75-6586B40D4D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64A9B8-8C87-4B0A-9C93-14EB22596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3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1CFFE1B-23ED-4355-9A17-CD86A17975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314" y="2541269"/>
            <a:ext cx="10701958" cy="3195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40538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E7E21-91D0-4E66-8CA0-345B49B51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Major Pioneers of Probability and Statistics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DF7FD646-4FAB-4531-B8BE-FE2A9ED3731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08480" y="1975482"/>
            <a:ext cx="8087360" cy="4210304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B5C6F7-1D12-47E6-B57D-223F296C2E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3744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691220-753E-4CB2-8FEE-7E1C70692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Basic Defini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516374-6CEA-4497-AFCF-054253193DF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dirty="0"/>
                  <a:t>Random variable</a:t>
                </a:r>
                <a:r>
                  <a:rPr lang="en-US" dirty="0"/>
                  <a:t>:  A function that assigns a unique real number to 				each outcome in a sample space.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b="1" dirty="0"/>
                  <a:t>Notation:</a:t>
                </a:r>
                <a:r>
                  <a:rPr lang="en-US" dirty="0"/>
                  <a:t>	A random variable is denoted by upper case letters, e.g.,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  		The numerical value that a random variable takes is 			denoted by lower case letters, e.g.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b="1" dirty="0"/>
                  <a:t>Discrete random variable</a:t>
                </a:r>
                <a:r>
                  <a:rPr lang="en-US" dirty="0"/>
                  <a:t>:  	A discrete random variable is one that 					takes on a finite number of values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E516374-6CEA-4497-AFCF-054253193D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95F063-C60B-440D-9AB6-87B4A2258D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650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6B2984-CA35-4956-BD4F-6C1887240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Discrete Random Variabl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15145C9-1B37-49AE-9BB6-3C5CBE88DC9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b="1" dirty="0"/>
                  <a:t>Example:</a:t>
                </a:r>
                <a:r>
                  <a:rPr lang="en-US" dirty="0"/>
                  <a:t>  A coin is tossed 3 times, and the sequence of Heads and Tails is noted.  The outcomes a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8 </m:t>
                    </m:r>
                  </m:oMath>
                </a14:m>
                <a:r>
                  <a:rPr lang="en-US" dirty="0"/>
                  <a:t>combinations of heads and tails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𝐻𝐻𝐻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𝐻𝐻𝑇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𝐻𝑇𝐻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𝐻𝐻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𝑇𝑇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𝑇𝐻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𝐻𝑇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𝐻𝑇𝑇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Denote the outcome by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en-US" dirty="0"/>
                  <a:t>, and the random variable b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Suppose we are counting the number of heads. The table shows the random variable and the values it takes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15145C9-1B37-49AE-9BB6-3C5CBE88DC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 r="-15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2" name="Table 42">
                <a:extLst>
                  <a:ext uri="{FF2B5EF4-FFF2-40B4-BE49-F238E27FC236}">
                    <a16:creationId xmlns:a16="http://schemas.microsoft.com/office/drawing/2014/main" id="{CF4EC9B2-FEC1-4F93-8B79-9B8C4EB1555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02062965"/>
                  </p:ext>
                </p:extLst>
              </p:nvPr>
            </p:nvGraphicFramePr>
            <p:xfrm>
              <a:off x="1860550" y="5320241"/>
              <a:ext cx="8127999" cy="7416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03111">
                      <a:extLst>
                        <a:ext uri="{9D8B030D-6E8A-4147-A177-3AD203B41FA5}">
                          <a16:colId xmlns:a16="http://schemas.microsoft.com/office/drawing/2014/main" val="3673857585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2675638151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1464457878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2764085681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437694267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4057730027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765743626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4275656826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1090442074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𝛾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𝐻𝐻𝐻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𝐻𝐻𝑇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𝐻𝑇𝐻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𝑇𝐻𝐻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𝑇𝑇𝑇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𝑇𝑇𝐻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𝑇𝐻𝑇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𝐻𝑇𝑇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28265251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𝛾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7480215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2" name="Table 42">
                <a:extLst>
                  <a:ext uri="{FF2B5EF4-FFF2-40B4-BE49-F238E27FC236}">
                    <a16:creationId xmlns:a16="http://schemas.microsoft.com/office/drawing/2014/main" id="{CF4EC9B2-FEC1-4F93-8B79-9B8C4EB1555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02062965"/>
                  </p:ext>
                </p:extLst>
              </p:nvPr>
            </p:nvGraphicFramePr>
            <p:xfrm>
              <a:off x="1860550" y="5320241"/>
              <a:ext cx="8127999" cy="7416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03111">
                      <a:extLst>
                        <a:ext uri="{9D8B030D-6E8A-4147-A177-3AD203B41FA5}">
                          <a16:colId xmlns:a16="http://schemas.microsoft.com/office/drawing/2014/main" val="3673857585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2675638151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1464457878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2764085681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437694267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4057730027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765743626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4275656826"/>
                        </a:ext>
                      </a:extLst>
                    </a:gridCol>
                    <a:gridCol w="903111">
                      <a:extLst>
                        <a:ext uri="{9D8B030D-6E8A-4147-A177-3AD203B41FA5}">
                          <a16:colId xmlns:a16="http://schemas.microsoft.com/office/drawing/2014/main" val="1090442074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676" t="-1613" r="-802703" b="-10161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0676" t="-1613" r="-702703" b="-10161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99329" t="-1613" r="-597987" b="-10161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301351" t="-1613" r="-502027" b="-10161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01351" t="-1613" r="-402027" b="-10161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01351" t="-1613" r="-302027" b="-10161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97315" t="-1613" r="-200000" b="-10161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02027" t="-1613" r="-101351" b="-10161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802027" t="-1613" r="-1351" b="-10161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8265251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676" t="-103279" r="-802703" b="-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0676" t="-103279" r="-702703" b="-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99329" t="-103279" r="-597987" b="-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301351" t="-103279" r="-502027" b="-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01351" t="-103279" r="-402027" b="-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01351" t="-103279" r="-302027" b="-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97315" t="-103279" r="-200000" b="-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02027" t="-103279" r="-101351" b="-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802027" t="-103279" r="-1351" b="-32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74802155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2066" name="Picture 18">
            <a:extLst>
              <a:ext uri="{FF2B5EF4-FFF2-40B4-BE49-F238E27FC236}">
                <a16:creationId xmlns:a16="http://schemas.microsoft.com/office/drawing/2014/main" id="{D08559A2-973E-42F4-A54E-30F9CABA61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5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5" name="Picture 17">
            <a:extLst>
              <a:ext uri="{FF2B5EF4-FFF2-40B4-BE49-F238E27FC236}">
                <a16:creationId xmlns:a16="http://schemas.microsoft.com/office/drawing/2014/main" id="{E265AC43-E5AD-41AF-A5B7-B1B338D264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937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>
            <a:extLst>
              <a:ext uri="{FF2B5EF4-FFF2-40B4-BE49-F238E27FC236}">
                <a16:creationId xmlns:a16="http://schemas.microsoft.com/office/drawing/2014/main" id="{64CB1296-51FD-4107-8643-35FF2A2867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3" name="Picture 15">
            <a:extLst>
              <a:ext uri="{FF2B5EF4-FFF2-40B4-BE49-F238E27FC236}">
                <a16:creationId xmlns:a16="http://schemas.microsoft.com/office/drawing/2014/main" id="{73DD6FA4-5942-44AD-9CC0-533F299FF8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>
            <a:extLst>
              <a:ext uri="{FF2B5EF4-FFF2-40B4-BE49-F238E27FC236}">
                <a16:creationId xmlns:a16="http://schemas.microsoft.com/office/drawing/2014/main" id="{4EE3FCAF-1578-4955-9D51-9DF088E559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Picture 13">
            <a:extLst>
              <a:ext uri="{FF2B5EF4-FFF2-40B4-BE49-F238E27FC236}">
                <a16:creationId xmlns:a16="http://schemas.microsoft.com/office/drawing/2014/main" id="{FCD4E135-A4CA-49B2-A099-9A0A4F6879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23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>
            <a:extLst>
              <a:ext uri="{FF2B5EF4-FFF2-40B4-BE49-F238E27FC236}">
                <a16:creationId xmlns:a16="http://schemas.microsoft.com/office/drawing/2014/main" id="{A9AB879D-5634-4121-A15E-FB8485989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23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9" name="Picture 11">
            <a:extLst>
              <a:ext uri="{FF2B5EF4-FFF2-40B4-BE49-F238E27FC236}">
                <a16:creationId xmlns:a16="http://schemas.microsoft.com/office/drawing/2014/main" id="{85ED2E0B-0E4E-4568-973C-8D8A2FDD17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23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>
            <a:extLst>
              <a:ext uri="{FF2B5EF4-FFF2-40B4-BE49-F238E27FC236}">
                <a16:creationId xmlns:a16="http://schemas.microsoft.com/office/drawing/2014/main" id="{E50B59D1-A3C1-4199-8000-8DAE898C8D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23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7" name="Picture 9">
            <a:extLst>
              <a:ext uri="{FF2B5EF4-FFF2-40B4-BE49-F238E27FC236}">
                <a16:creationId xmlns:a16="http://schemas.microsoft.com/office/drawing/2014/main" id="{6791D7DE-0425-4840-A60D-3C355DC93A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>
            <a:extLst>
              <a:ext uri="{FF2B5EF4-FFF2-40B4-BE49-F238E27FC236}">
                <a16:creationId xmlns:a16="http://schemas.microsoft.com/office/drawing/2014/main" id="{6F45BDA1-BE86-4C65-977C-90229B092F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>
            <a:extLst>
              <a:ext uri="{FF2B5EF4-FFF2-40B4-BE49-F238E27FC236}">
                <a16:creationId xmlns:a16="http://schemas.microsoft.com/office/drawing/2014/main" id="{124C8D56-EFB0-45ED-AC72-2A259214BC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>
            <a:extLst>
              <a:ext uri="{FF2B5EF4-FFF2-40B4-BE49-F238E27FC236}">
                <a16:creationId xmlns:a16="http://schemas.microsoft.com/office/drawing/2014/main" id="{2B2D12CC-1CF6-4ACC-8672-ABDACF0FFF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>
            <a:extLst>
              <a:ext uri="{FF2B5EF4-FFF2-40B4-BE49-F238E27FC236}">
                <a16:creationId xmlns:a16="http://schemas.microsoft.com/office/drawing/2014/main" id="{45B3BA4D-E3AB-41C5-BB89-730A6580F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>
            <a:extLst>
              <a:ext uri="{FF2B5EF4-FFF2-40B4-BE49-F238E27FC236}">
                <a16:creationId xmlns:a16="http://schemas.microsoft.com/office/drawing/2014/main" id="{0BEE78D9-A961-4276-8A48-3D2698C650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5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>
            <a:extLst>
              <a:ext uri="{FF2B5EF4-FFF2-40B4-BE49-F238E27FC236}">
                <a16:creationId xmlns:a16="http://schemas.microsoft.com/office/drawing/2014/main" id="{BB93F5D0-F47E-48C7-989D-30CA155CD6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5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D2AD697B-D0F3-4CEA-9D52-13661116E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5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Picture 1">
            <a:extLst>
              <a:ext uri="{FF2B5EF4-FFF2-40B4-BE49-F238E27FC236}">
                <a16:creationId xmlns:a16="http://schemas.microsoft.com/office/drawing/2014/main" id="{080A84CB-97D7-4335-BF80-10A8D7019D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84" name="Picture 36">
            <a:extLst>
              <a:ext uri="{FF2B5EF4-FFF2-40B4-BE49-F238E27FC236}">
                <a16:creationId xmlns:a16="http://schemas.microsoft.com/office/drawing/2014/main" id="{555C2BA0-81E2-4E42-9683-B413B9A657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5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83" name="Picture 35">
            <a:extLst>
              <a:ext uri="{FF2B5EF4-FFF2-40B4-BE49-F238E27FC236}">
                <a16:creationId xmlns:a16="http://schemas.microsoft.com/office/drawing/2014/main" id="{34879E19-69DC-4E67-965F-09FF963CB4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937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82" name="Picture 34">
            <a:extLst>
              <a:ext uri="{FF2B5EF4-FFF2-40B4-BE49-F238E27FC236}">
                <a16:creationId xmlns:a16="http://schemas.microsoft.com/office/drawing/2014/main" id="{AE844F63-F14A-4766-A21D-F5DDC36874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81" name="Picture 33">
            <a:extLst>
              <a:ext uri="{FF2B5EF4-FFF2-40B4-BE49-F238E27FC236}">
                <a16:creationId xmlns:a16="http://schemas.microsoft.com/office/drawing/2014/main" id="{69B76580-937F-416B-B4BF-7032F0D3E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80" name="Picture 32">
            <a:extLst>
              <a:ext uri="{FF2B5EF4-FFF2-40B4-BE49-F238E27FC236}">
                <a16:creationId xmlns:a16="http://schemas.microsoft.com/office/drawing/2014/main" id="{C055DE64-036C-49A7-BE94-7D2932F407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9" name="Picture 31">
            <a:extLst>
              <a:ext uri="{FF2B5EF4-FFF2-40B4-BE49-F238E27FC236}">
                <a16:creationId xmlns:a16="http://schemas.microsoft.com/office/drawing/2014/main" id="{1A892F53-C87C-489C-8DD2-894FF7D0A6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23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8" name="Picture 30">
            <a:extLst>
              <a:ext uri="{FF2B5EF4-FFF2-40B4-BE49-F238E27FC236}">
                <a16:creationId xmlns:a16="http://schemas.microsoft.com/office/drawing/2014/main" id="{2EF374B9-CF7C-4C66-9579-200CC0C448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23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7" name="Picture 29">
            <a:extLst>
              <a:ext uri="{FF2B5EF4-FFF2-40B4-BE49-F238E27FC236}">
                <a16:creationId xmlns:a16="http://schemas.microsoft.com/office/drawing/2014/main" id="{5E060A5E-D0F9-46AD-81D6-8630609B06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23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>
            <a:extLst>
              <a:ext uri="{FF2B5EF4-FFF2-40B4-BE49-F238E27FC236}">
                <a16:creationId xmlns:a16="http://schemas.microsoft.com/office/drawing/2014/main" id="{7B18D4A4-2339-4AD5-BC0D-34292F7560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238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5" name="Picture 27">
            <a:extLst>
              <a:ext uri="{FF2B5EF4-FFF2-40B4-BE49-F238E27FC236}">
                <a16:creationId xmlns:a16="http://schemas.microsoft.com/office/drawing/2014/main" id="{3FF30AE1-24B2-4479-A443-4C8BC21E5F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00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4" name="Picture 26">
            <a:extLst>
              <a:ext uri="{FF2B5EF4-FFF2-40B4-BE49-F238E27FC236}">
                <a16:creationId xmlns:a16="http://schemas.microsoft.com/office/drawing/2014/main" id="{C0156A3E-FD9C-4E07-995B-5A4192868F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3" name="Picture 25">
            <a:extLst>
              <a:ext uri="{FF2B5EF4-FFF2-40B4-BE49-F238E27FC236}">
                <a16:creationId xmlns:a16="http://schemas.microsoft.com/office/drawing/2014/main" id="{09B7677B-D5FC-4311-947C-900B824B3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2" name="Picture 24">
            <a:extLst>
              <a:ext uri="{FF2B5EF4-FFF2-40B4-BE49-F238E27FC236}">
                <a16:creationId xmlns:a16="http://schemas.microsoft.com/office/drawing/2014/main" id="{82ACA00E-9DD9-468D-A478-4A8FA2338D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1" name="Picture 23">
            <a:extLst>
              <a:ext uri="{FF2B5EF4-FFF2-40B4-BE49-F238E27FC236}">
                <a16:creationId xmlns:a16="http://schemas.microsoft.com/office/drawing/2014/main" id="{3C1BB3C7-38F8-4A7D-B73A-391D1D476B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0" name="Picture 22">
            <a:extLst>
              <a:ext uri="{FF2B5EF4-FFF2-40B4-BE49-F238E27FC236}">
                <a16:creationId xmlns:a16="http://schemas.microsoft.com/office/drawing/2014/main" id="{80C0FD5C-B672-47AA-B0A4-E8C5BA640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5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9" name="Picture 21">
            <a:extLst>
              <a:ext uri="{FF2B5EF4-FFF2-40B4-BE49-F238E27FC236}">
                <a16:creationId xmlns:a16="http://schemas.microsoft.com/office/drawing/2014/main" id="{76B765DE-923A-4359-BCBF-82CB9D027F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5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>
            <a:extLst>
              <a:ext uri="{FF2B5EF4-FFF2-40B4-BE49-F238E27FC236}">
                <a16:creationId xmlns:a16="http://schemas.microsoft.com/office/drawing/2014/main" id="{AA9314AA-C676-4CEC-A74B-716B88C6CB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350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7" name="Picture 19">
            <a:extLst>
              <a:ext uri="{FF2B5EF4-FFF2-40B4-BE49-F238E27FC236}">
                <a16:creationId xmlns:a16="http://schemas.microsoft.com/office/drawing/2014/main" id="{4C9B9223-A16D-4371-846C-231E1FC660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" cy="19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6F4013-7D32-4A27-94FF-B7ED295E97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24210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D82D82-5D63-4269-B8E0-C8EFFD3F7B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Characterization of Discrete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89CBDAB-36A6-47CC-A111-0A615EE1D87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A random variable is characterized by its probability distribution. </a:t>
                </a:r>
              </a:p>
              <a:p>
                <a:pPr marL="0" indent="0">
                  <a:buNone/>
                </a:pPr>
                <a:r>
                  <a:rPr lang="en-US" dirty="0"/>
                  <a:t>Suppose random variabl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𝑎𝑘𝑒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𝑜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𝑣𝑎𝑙𝑢𝑒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r>
                  <a:rPr lang="en-US" dirty="0"/>
                  <a:t>The probability tha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𝑎𝑘𝑒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𝑜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is denoted as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𝑟𝑜𝑏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The collection of the probabilities of the set of all the valu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can take is known as the probability distribution,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 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89CBDAB-36A6-47CC-A111-0A615EE1D87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 r="-9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7634D4-32D1-427C-BE12-A4299FFB2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5987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9905E0-E888-4ADA-9200-A29C0927B6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robability Mass Func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F40AD53-46AF-470C-9FA0-B4E3E6FA1BB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The probability distribution of a discrete random variable is known as the probability mass function (PMF)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b="1" dirty="0"/>
                  <a:t>Properties of PMF:</a:t>
                </a:r>
              </a:p>
              <a:p>
                <a:pPr marL="0" indent="0">
                  <a:buNone/>
                </a:pPr>
                <a:r>
                  <a:rPr lang="en-US" b="1" dirty="0"/>
                  <a:t>(1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(2) 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sub>
                        </m:sSub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e>
                    </m:nary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(3)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    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0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𝑜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dirty="0" smtClean="0">
                        <a:latin typeface="Cambria Math" panose="02040503050406030204" pitchFamily="18" charset="0"/>
                      </a:rPr>
                      <m:t>∉</m:t>
                    </m:r>
                    <m:d>
                      <m:dPr>
                        <m:begChr m:val="{"/>
                        <m:endChr m:val="}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,…, </m:t>
                        </m:r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F40AD53-46AF-470C-9FA0-B4E3E6FA1BB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74FF26-A6C4-4511-86FA-68F70C352E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0000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6C6B5B-C717-43D5-BE1F-955DCA075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MF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CE9769E-7F57-4D0D-B412-294C93736F7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b="1" dirty="0"/>
                  <a:t>Example 1:</a:t>
                </a:r>
                <a:r>
                  <a:rPr lang="en-US" dirty="0"/>
                  <a:t>  A shipment of 20 RAM chips from a company to a lab contains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dirty="0"/>
                  <a:t> that are defective.  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  of these chips are randomly picked, find the PMF for the number of defective RAM chips picked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b="1" dirty="0"/>
                  <a:t>Solution:</a:t>
                </a:r>
                <a:r>
                  <a:rPr lang="en-US" dirty="0"/>
                  <a:t>  Define random variabl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𝑤𝑖𝑡h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𝑣𝑎𝑙𝑢𝑒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r>
                  <a:rPr lang="en-US" dirty="0"/>
                  <a:t>Define event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𝑒𝑓𝑒𝑐𝑡𝑖𝑣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h𝑖𝑝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𝑟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𝑖𝑐𝑘𝑒𝑑</m:t>
                          </m:r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2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𝑜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𝑒𝑓𝑒𝑐𝑡𝑖𝑣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h𝑖𝑝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𝑟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𝑖𝑐𝑘𝑒𝑑</m:t>
                          </m:r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, 1, 2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CE9769E-7F57-4D0D-B412-294C93736F7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3081" r="-4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C8873A0B-94F0-4198-9D39-D64EA9DF4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B359D-31B2-43BA-83E2-ACAEDA85EEA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44774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SECTOMILLISECCONVERTED" val="1"/>
  <p:tag name="MMPROD_UIDATA" val="&lt;database version=&quot;11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 - &amp;quot;ENEL 419 PROBABILITY AND RANDOM VARIABLES&amp;quot;&quot;/&gt;&lt;property id=&quot;20307&quot; value=&quot;256&quot;/&gt;&lt;/object&gt;&lt;object type=&quot;3&quot; unique_id=&quot;10004&quot;&gt;&lt;property id=&quot;20148&quot; value=&quot;5&quot;/&gt;&lt;property id=&quot;20300&quot; value=&quot;Slide 2 - &amp;quot;Major Pioneers of Probability and Statistics&amp;quot;&quot;/&gt;&lt;property id=&quot;20307&quot; value=&quot;262&quot;/&gt;&lt;/object&gt;&lt;object type=&quot;3&quot; unique_id=&quot;10005&quot;&gt;&lt;property id=&quot;20148&quot; value=&quot;5&quot;/&gt;&lt;property id=&quot;20300&quot; value=&quot;Slide 3 - &amp;quot;Major Pioneers of Probability and Statistics&amp;quot;&quot;/&gt;&lt;property id=&quot;20307&quot; value=&quot;263&quot;/&gt;&lt;/object&gt;&lt;object type=&quot;3&quot; unique_id=&quot;10006&quot;&gt;&lt;property id=&quot;20148&quot; value=&quot;5&quot;/&gt;&lt;property id=&quot;20300&quot; value=&quot;Slide 4 - &amp;quot;Major Pioneers of Probability and Statistics&amp;quot;&quot;/&gt;&lt;property id=&quot;20307&quot; value=&quot;264&quot;/&gt;&lt;/object&gt;&lt;object type=&quot;3&quot; unique_id=&quot;10007&quot;&gt;&lt;property id=&quot;20148&quot; value=&quot;5&quot;/&gt;&lt;property id=&quot;20300&quot; value=&quot;Slide 5 - &amp;quot;Basic Definitions&amp;quot;&quot;/&gt;&lt;property id=&quot;20307&quot; value=&quot;257&quot;/&gt;&lt;/object&gt;&lt;object type=&quot;3&quot; unique_id=&quot;10008&quot;&gt;&lt;property id=&quot;20148&quot; value=&quot;5&quot;/&gt;&lt;property id=&quot;20300&quot; value=&quot;Slide 6 - &amp;quot;Discrete Random Variables&amp;quot;&quot;/&gt;&lt;property id=&quot;20307&quot; value=&quot;258&quot;/&gt;&lt;/object&gt;&lt;object type=&quot;3&quot; unique_id=&quot;10009&quot;&gt;&lt;property id=&quot;20148&quot; value=&quot;5&quot;/&gt;&lt;property id=&quot;20300&quot; value=&quot;Slide 7 - &amp;quot;Characterization of Discrete Random Variables&amp;quot;&quot;/&gt;&lt;property id=&quot;20307&quot; value=&quot;259&quot;/&gt;&lt;/object&gt;&lt;object type=&quot;3&quot; unique_id=&quot;10010&quot;&gt;&lt;property id=&quot;20148&quot; value=&quot;5&quot;/&gt;&lt;property id=&quot;20300&quot; value=&quot;Slide 8 - &amp;quot;Probability Mass Function&amp;quot;&quot;/&gt;&lt;property id=&quot;20307&quot; value=&quot;260&quot;/&gt;&lt;/object&gt;&lt;object type=&quot;3&quot; unique_id=&quot;10011&quot;&gt;&lt;property id=&quot;20148&quot; value=&quot;5&quot;/&gt;&lt;property id=&quot;20300&quot; value=&quot;Slide 9 - &amp;quot;PMF Examples&amp;quot;&quot;/&gt;&lt;property id=&quot;20307&quot; value=&quot;261&quot;/&gt;&lt;/object&gt;&lt;object type=&quot;3&quot; unique_id=&quot;10012&quot;&gt;&lt;property id=&quot;20148&quot; value=&quot;5&quot;/&gt;&lt;property id=&quot;20300&quot; value=&quot;Slide 10 - &amp;quot;PMF Example 1 continued&amp;quot;&quot;/&gt;&lt;property id=&quot;20307&quot; value=&quot;265&quot;/&gt;&lt;/object&gt;&lt;object type=&quot;3&quot; unique_id=&quot;10013&quot;&gt;&lt;property id=&quot;20148&quot; value=&quot;5&quot;/&gt;&lt;property id=&quot;20300&quot; value=&quot;Slide 11 - &amp;quot;PMF Example 1 continued&amp;quot;&quot;/&gt;&lt;property id=&quot;20307&quot; value=&quot;266&quot;/&gt;&lt;/object&gt;&lt;object type=&quot;3&quot; unique_id=&quot;10014&quot;&gt;&lt;property id=&quot;20148&quot; value=&quot;5&quot;/&gt;&lt;property id=&quot;20300&quot; value=&quot;Slide 12 - &amp;quot;PMF Example 1 continued&amp;quot;&quot;/&gt;&lt;property id=&quot;20307&quot; value=&quot;267&quot;/&gt;&lt;/object&gt;&lt;object type=&quot;3&quot; unique_id=&quot;10015&quot;&gt;&lt;property id=&quot;20148&quot; value=&quot;5&quot;/&gt;&lt;property id=&quot;20300&quot; value=&quot;Slide 13 - &amp;quot;Cumulative Distribution Function (CDF) for Discrete Random Variable&amp;quot;&quot;/&gt;&lt;property id=&quot;20307&quot; value=&quot;268&quot;/&gt;&lt;/object&gt;&lt;object type=&quot;3&quot; unique_id=&quot;10016&quot;&gt;&lt;property id=&quot;20148&quot; value=&quot;5&quot;/&gt;&lt;property id=&quot;20300&quot; value=&quot;Slide 14 - &amp;quot;PMF and CDF Examples&amp;quot;&quot;/&gt;&lt;property id=&quot;20307&quot; value=&quot;269&quot;/&gt;&lt;/object&gt;&lt;object type=&quot;3&quot; unique_id=&quot;10017&quot;&gt;&lt;property id=&quot;20148&quot; value=&quot;5&quot;/&gt;&lt;property id=&quot;20300&quot; value=&quot;Slide 15 - &amp;quot;Graphical Representations of PMF and CDF&amp;quot;&quot;/&gt;&lt;property id=&quot;20307&quot; value=&quot;270&quot;/&gt;&lt;/object&gt;&lt;object type=&quot;3&quot; unique_id=&quot;10018&quot;&gt;&lt;property id=&quot;20148&quot; value=&quot;5&quot;/&gt;&lt;property id=&quot;20300&quot; value=&quot;Slide 16 - &amp;quot;PMF and CDF Examples&amp;quot;&quot;/&gt;&lt;property id=&quot;20307&quot; value=&quot;271&quot;/&gt;&lt;/object&gt;&lt;object type=&quot;3&quot; unique_id=&quot;10019&quot;&gt;&lt;property id=&quot;20148&quot; value=&quot;5&quot;/&gt;&lt;property id=&quot;20300&quot; value=&quot;Slide 17 - &amp;quot;PMF and CDF Examples&amp;quot;&quot;/&gt;&lt;property id=&quot;20307&quot; value=&quot;272&quot;/&gt;&lt;/object&gt;&lt;object type=&quot;3&quot; unique_id=&quot;10020&quot;&gt;&lt;property id=&quot;20148&quot; value=&quot;5&quot;/&gt;&lt;property id=&quot;20300&quot; value=&quot;Slide 18 - &amp;quot;PMF and CDF Example 4 continued  &amp;quot;&quot;/&gt;&lt;property id=&quot;20307&quot; value=&quot;273&quot;/&gt;&lt;/object&gt;&lt;object type=&quot;3&quot; unique_id=&quot;10021&quot;&gt;&lt;property id=&quot;20148&quot; value=&quot;5&quot;/&gt;&lt;property id=&quot;20300&quot; value=&quot;Slide 19 - &amp;quot;Important Discrete Random Variables&amp;quot;&quot;/&gt;&lt;property id=&quot;20307&quot; value=&quot;274&quot;/&gt;&lt;/object&gt;&lt;object type=&quot;3&quot; unique_id=&quot;10022&quot;&gt;&lt;property id=&quot;20148&quot; value=&quot;5&quot;/&gt;&lt;property id=&quot;20300&quot; value=&quot;Slide 20 - &amp;quot;Bernoulli Trials&amp;quot;&quot;/&gt;&lt;property id=&quot;20307&quot; value=&quot;275&quot;/&gt;&lt;/object&gt;&lt;object type=&quot;3&quot; unique_id=&quot;10023&quot;&gt;&lt;property id=&quot;20148&quot; value=&quot;5&quot;/&gt;&lt;property id=&quot;20300&quot; value=&quot;Slide 21 - &amp;quot;Bernoulli Random Variables&amp;quot;&quot;/&gt;&lt;property id=&quot;20307&quot; value=&quot;276&quot;/&gt;&lt;/object&gt;&lt;object type=&quot;3&quot; unique_id=&quot;10024&quot;&gt;&lt;property id=&quot;20148&quot; value=&quot;5&quot;/&gt;&lt;property id=&quot;20300&quot; value=&quot;Slide 22 - &amp;quot;Binomial Random Variables&amp;quot;&quot;/&gt;&lt;property id=&quot;20307&quot; value=&quot;277&quot;/&gt;&lt;/object&gt;&lt;object type=&quot;3&quot; unique_id=&quot;10025&quot;&gt;&lt;property id=&quot;20148&quot; value=&quot;5&quot;/&gt;&lt;property id=&quot;20300&quot; value=&quot;Slide 23 - &amp;quot;Binomial Random Variables&amp;quot;&quot;/&gt;&lt;property id=&quot;20307&quot; value=&quot;278&quot;/&gt;&lt;/object&gt;&lt;object type=&quot;3&quot; unique_id=&quot;10027&quot;&gt;&lt;property id=&quot;20148&quot; value=&quot;5&quot;/&gt;&lt;property id=&quot;20300&quot; value=&quot;Slide 30 - &amp;quot;CDF of a Binomial Random Variables&amp;quot;&quot;/&gt;&lt;property id=&quot;20307&quot; value=&quot;280&quot;/&gt;&lt;/object&gt;&lt;object type=&quot;3&quot; unique_id=&quot;10028&quot;&gt;&lt;property id=&quot;20148&quot; value=&quot;5&quot;/&gt;&lt;property id=&quot;20300&quot; value=&quot;Slide 26 - &amp;quot;Binomial Random Variable  Example 5 &amp;quot;&quot;/&gt;&lt;property id=&quot;20307&quot; value=&quot;281&quot;/&gt;&lt;/object&gt;&lt;object type=&quot;3&quot; unique_id=&quot;10029&quot;&gt;&lt;property id=&quot;20148&quot; value=&quot;5&quot;/&gt;&lt;property id=&quot;20300&quot; value=&quot;Slide 27 - &amp;quot;Example 5 Solution&amp;quot;&quot;/&gt;&lt;property id=&quot;20307&quot; value=&quot;282&quot;/&gt;&lt;/object&gt;&lt;object type=&quot;3&quot; unique_id=&quot;10030&quot;&gt;&lt;property id=&quot;20148&quot; value=&quot;5&quot;/&gt;&lt;property id=&quot;20300&quot; value=&quot;Slide 28 - &amp;quot;Example 5 continued&amp;quot;&quot;/&gt;&lt;property id=&quot;20307&quot; value=&quot;283&quot;/&gt;&lt;/object&gt;&lt;object type=&quot;3&quot; unique_id=&quot;10031&quot;&gt;&lt;property id=&quot;20148&quot; value=&quot;5&quot;/&gt;&lt;property id=&quot;20300&quot; value=&quot;Slide 29 - &amp;quot;Example 5 continued&amp;quot;&quot;/&gt;&lt;property id=&quot;20307&quot; value=&quot;284&quot;/&gt;&lt;/object&gt;&lt;object type=&quot;3&quot; unique_id=&quot;10035&quot;&gt;&lt;property id=&quot;20148&quot; value=&quot;5&quot;/&gt;&lt;property id=&quot;20300&quot; value=&quot;Slide 34 - &amp;quot;Poisson Random Variables Example&amp;quot;&quot;/&gt;&lt;property id=&quot;20307&quot; value=&quot;289&quot;/&gt;&lt;/object&gt;&lt;object type=&quot;3&quot; unique_id=&quot;10037&quot;&gt;&lt;property id=&quot;20148&quot; value=&quot;5&quot;/&gt;&lt;property id=&quot;20300&quot; value=&quot;Slide 37 - &amp;quot;Uniform Random Variables&amp;quot;&quot;/&gt;&lt;property id=&quot;20307&quot; value=&quot;285&quot;/&gt;&lt;/object&gt;&lt;object type=&quot;3&quot; unique_id=&quot;10038&quot;&gt;&lt;property id=&quot;20148&quot; value=&quot;5&quot;/&gt;&lt;property id=&quot;20300&quot; value=&quot;Slide 38 - &amp;quot;Useful Series in Probability&amp;quot;&quot;/&gt;&lt;property id=&quot;20307&quot; value=&quot;286&quot;/&gt;&lt;/object&gt;&lt;object type=&quot;3&quot; unique_id=&quot;10609&quot;&gt;&lt;property id=&quot;20148&quot; value=&quot;5&quot;/&gt;&lt;property id=&quot;20300&quot; value=&quot;Slide 24 - &amp;quot;PMF of Binomial Random Variables&amp;quot;&quot;/&gt;&lt;property id=&quot;20307&quot; value=&quot;292&quot;/&gt;&lt;/object&gt;&lt;object type=&quot;3&quot; unique_id=&quot;10877&quot;&gt;&lt;property id=&quot;20148&quot; value=&quot;5&quot;/&gt;&lt;property id=&quot;20300&quot; value=&quot;Slide 31 - &amp;quot;Geometric Random Variables&amp;quot;&quot;/&gt;&lt;property id=&quot;20307&quot; value=&quot;293&quot;/&gt;&lt;/object&gt;&lt;object type=&quot;3&quot; unique_id=&quot;10993&quot;&gt;&lt;property id=&quot;20148&quot; value=&quot;5&quot;/&gt;&lt;property id=&quot;20300&quot; value=&quot;Slide 25 - &amp;quot;PMF of Binomial Random Variables&amp;quot;&quot;/&gt;&lt;property id=&quot;20307&quot; value=&quot;294&quot;/&gt;&lt;/object&gt;&lt;object type=&quot;3&quot; unique_id=&quot;11228&quot;&gt;&lt;property id=&quot;20148&quot; value=&quot;5&quot;/&gt;&lt;property id=&quot;20300&quot; value=&quot;Slide 32 - &amp;quot;Poisson Random Variables&amp;quot;&quot;/&gt;&lt;property id=&quot;20307&quot; value=&quot;295&quot;/&gt;&lt;/object&gt;&lt;object type=&quot;3&quot; unique_id=&quot;11229&quot;&gt;&lt;property id=&quot;20148&quot; value=&quot;5&quot;/&gt;&lt;property id=&quot;20300&quot; value=&quot;Slide 33 - &amp;quot;PMF of Poisson RV &amp;quot;&quot;/&gt;&lt;property id=&quot;20307&quot; value=&quot;296&quot;/&gt;&lt;/object&gt;&lt;object type=&quot;3&quot; unique_id=&quot;11466&quot;&gt;&lt;property id=&quot;20148&quot; value=&quot;5&quot;/&gt;&lt;property id=&quot;20300&quot; value=&quot;Slide 35 - &amp;quot;Poisson Random Variables Example&amp;quot;&quot;/&gt;&lt;property id=&quot;20307&quot; value=&quot;297&quot;/&gt;&lt;/object&gt;&lt;object type=&quot;3&quot; unique_id=&quot;11467&quot;&gt;&lt;property id=&quot;20148&quot; value=&quot;5&quot;/&gt;&lt;property id=&quot;20300&quot; value=&quot;Slide 36 - &amp;quot;Poisson Random Variables Example&amp;quot;&quot;/&gt;&lt;property id=&quot;20307&quot; value=&quot;298&quot;/&gt;&lt;/object&gt;&lt;/object&gt;&lt;object type=&quot;8&quot; unique_id=&quot;10076&quot;&gt;&lt;/object&gt;&lt;/object&gt;&lt;/database&gt;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12</TotalTime>
  <Words>2033</Words>
  <Application>Microsoft Office PowerPoint</Application>
  <PresentationFormat>Widescreen</PresentationFormat>
  <Paragraphs>389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5" baseType="lpstr">
      <vt:lpstr>Arial</vt:lpstr>
      <vt:lpstr>Calibri</vt:lpstr>
      <vt:lpstr>Calibri Light</vt:lpstr>
      <vt:lpstr>Cambria Math</vt:lpstr>
      <vt:lpstr>Office Theme</vt:lpstr>
      <vt:lpstr>Visio</vt:lpstr>
      <vt:lpstr>Document</vt:lpstr>
      <vt:lpstr>ENEL 419 PROBABILITY AND RANDOM VARIABLES</vt:lpstr>
      <vt:lpstr>Major Pioneers of Probability and Statistics</vt:lpstr>
      <vt:lpstr>Major Pioneers of Probability and Statistics</vt:lpstr>
      <vt:lpstr>Major Pioneers of Probability and Statistics</vt:lpstr>
      <vt:lpstr>Basic Definitions</vt:lpstr>
      <vt:lpstr>Discrete Random Variables</vt:lpstr>
      <vt:lpstr>Characterization of Discrete Random Variables</vt:lpstr>
      <vt:lpstr>Probability Mass Function</vt:lpstr>
      <vt:lpstr>PMF Examples</vt:lpstr>
      <vt:lpstr>PMF Example 1 continued</vt:lpstr>
      <vt:lpstr>PMF Example 1 continued</vt:lpstr>
      <vt:lpstr>PMF Example 1 continued</vt:lpstr>
      <vt:lpstr>Cumulative Distribution Function (CDF) for Discrete Random Variable</vt:lpstr>
      <vt:lpstr>PMF and CDF Examples</vt:lpstr>
      <vt:lpstr>Graphical Representations of PMF and CDF</vt:lpstr>
      <vt:lpstr>PMF and CDF Examples</vt:lpstr>
      <vt:lpstr>PMF and CDF Examples</vt:lpstr>
      <vt:lpstr>PMF and CDF Example 4 continued  </vt:lpstr>
      <vt:lpstr>Important Discrete Random Variables</vt:lpstr>
      <vt:lpstr>Bernoulli Trials</vt:lpstr>
      <vt:lpstr>Bernoulli Random Variables</vt:lpstr>
      <vt:lpstr>Binomial Random Variables</vt:lpstr>
      <vt:lpstr>Binomial Random Variables</vt:lpstr>
      <vt:lpstr>PMF of Binomial Random Variables</vt:lpstr>
      <vt:lpstr>PMF of Binomial Random Variables</vt:lpstr>
      <vt:lpstr>Binomial Random Variable  Example 5 </vt:lpstr>
      <vt:lpstr>Example 5 Solution</vt:lpstr>
      <vt:lpstr>Example 5 continued</vt:lpstr>
      <vt:lpstr>Example 5 continued</vt:lpstr>
      <vt:lpstr>CDF of a Binomial Random Variables</vt:lpstr>
      <vt:lpstr>Geometric Random Variables</vt:lpstr>
      <vt:lpstr>Poisson Random Variables</vt:lpstr>
      <vt:lpstr>PMF of Poisson RV </vt:lpstr>
      <vt:lpstr>Poisson Random Variables Example</vt:lpstr>
      <vt:lpstr>Poisson Random Variables Example</vt:lpstr>
      <vt:lpstr>Poisson Random Variables Example</vt:lpstr>
      <vt:lpstr>Uniform Random Variables</vt:lpstr>
      <vt:lpstr>Useful Series in Probabil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EL 419 PROBABILITY AND RANDOM VARIABLES</dc:title>
  <dc:creator>Abu Sesay</dc:creator>
  <cp:lastModifiedBy>Abu Sesay</cp:lastModifiedBy>
  <cp:revision>69</cp:revision>
  <dcterms:created xsi:type="dcterms:W3CDTF">2020-09-23T21:55:31Z</dcterms:created>
  <dcterms:modified xsi:type="dcterms:W3CDTF">2023-09-27T20:21:31Z</dcterms:modified>
</cp:coreProperties>
</file>